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8014476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sz w:val="76"/>
          <w:szCs w:val="72"/>
        </w:rPr>
      </w:sdtEndPr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2A7CF0" w14:paraId="2CCE1DF7" w14:textId="77777777" w:rsidTr="00740C3F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B9CDE5" w:themeFill="accent1" w:themeFillTint="66"/>
              </w:tcPr>
              <w:p w14:paraId="0E7E68F7" w14:textId="77777777" w:rsidR="002A7CF0" w:rsidRDefault="002A7CF0" w:rsidP="00740C3F"/>
            </w:tc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FFFFFF" w:themeColor="background1"/>
                  <w:sz w:val="72"/>
                  <w:szCs w:val="72"/>
                </w:rPr>
                <w:alias w:val="Año"/>
                <w:id w:val="15676118"/>
                <w:dataBinding w:prefixMappings="xmlns:ns0='http://schemas.microsoft.com/office/2006/coverPageProps'" w:xpath="/ns0:CoverPageProperties[1]/ns0:PublishDate[1]" w:storeItemID="{55AF091B-3C7A-41E3-B477-F2FDAA23CFDA}"/>
                <w:date w:fullDate="2010-01-01T00:00:00Z">
                  <w:dateFormat w:val="yyyy"/>
                  <w:lid w:val="es-E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2520" w:type="dxa"/>
                    <w:tcBorders>
                      <w:left w:val="single" w:sz="4" w:space="0" w:color="FFFFFF" w:themeColor="background1"/>
                    </w:tcBorders>
                    <w:shd w:val="clear" w:color="auto" w:fill="B9CDE5" w:themeFill="accent1" w:themeFillTint="66"/>
                    <w:vAlign w:val="bottom"/>
                  </w:tcPr>
                  <w:p w14:paraId="228D965C" w14:textId="22E730D4" w:rsidR="002A7CF0" w:rsidRDefault="002A7CF0" w:rsidP="002A7CF0">
                    <w:pPr>
                      <w:pStyle w:val="Sinespaciado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  <w:t>2010</w:t>
                    </w:r>
                  </w:p>
                </w:tc>
              </w:sdtContent>
            </w:sdt>
          </w:tr>
          <w:tr w:rsidR="002A7CF0" w14:paraId="123D4709" w14:textId="77777777" w:rsidTr="00740C3F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14:paraId="7A605EB3" w14:textId="77777777" w:rsidR="002A7CF0" w:rsidRDefault="002A7CF0" w:rsidP="00740C3F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p w14:paraId="5E1DEE4A" w14:textId="77777777" w:rsidR="002A7CF0" w:rsidRDefault="002A7CF0" w:rsidP="00740C3F">
                <w:pPr>
                  <w:pStyle w:val="Sinespaciado"/>
                  <w:rPr>
                    <w:color w:val="77933C" w:themeColor="accent3" w:themeShade="BF"/>
                  </w:rPr>
                </w:pPr>
              </w:p>
              <w:p w14:paraId="3D4B7110" w14:textId="77777777" w:rsidR="002A7CF0" w:rsidRDefault="002A7CF0" w:rsidP="00740C3F">
                <w:pPr>
                  <w:pStyle w:val="Sinespaciado"/>
                  <w:rPr>
                    <w:color w:val="77933C" w:themeColor="accent3" w:themeShade="BF"/>
                  </w:rPr>
                </w:pPr>
              </w:p>
            </w:tc>
          </w:tr>
        </w:tbl>
        <w:sdt>
          <w:sdtPr>
            <w:rPr>
              <w:sz w:val="36"/>
              <w:szCs w:val="36"/>
            </w:rPr>
            <w:alias w:val="Organización"/>
            <w:id w:val="15676123"/>
            <w:showingPlcHdr/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EndPr/>
          <w:sdtContent>
            <w:p w14:paraId="53DADE0A" w14:textId="77777777" w:rsidR="002A7CF0" w:rsidRPr="0029046A" w:rsidRDefault="002A7CF0" w:rsidP="002A7CF0">
              <w:pPr>
                <w:pStyle w:val="Sinespaciado"/>
                <w:jc w:val="center"/>
                <w:rPr>
                  <w:color w:val="77933C" w:themeColor="accent3" w:themeShade="BF"/>
                  <w:sz w:val="48"/>
                  <w:szCs w:val="48"/>
                </w:rPr>
              </w:pPr>
              <w:r>
                <w:rPr>
                  <w:sz w:val="36"/>
                  <w:szCs w:val="36"/>
                </w:rPr>
                <w:t xml:space="preserve">     </w:t>
              </w:r>
            </w:p>
          </w:sdtContent>
        </w:sdt>
        <w:p w14:paraId="0E850133" w14:textId="77777777" w:rsidR="002A7CF0" w:rsidRDefault="002A7CF0" w:rsidP="002A7CF0"/>
        <w:p w14:paraId="1F8BB3A8" w14:textId="77777777" w:rsidR="002A7CF0" w:rsidRPr="004F3145" w:rsidRDefault="002A7CF0" w:rsidP="002A7CF0">
          <w:pPr>
            <w:jc w:val="center"/>
            <w:rPr>
              <w:sz w:val="32"/>
              <w:szCs w:val="32"/>
            </w:rPr>
          </w:pPr>
          <w:r w:rsidRPr="004F3145">
            <w:rPr>
              <w:sz w:val="32"/>
              <w:szCs w:val="32"/>
            </w:rPr>
            <w:t>Ingeniería en Sistemas de Información</w:t>
          </w:r>
        </w:p>
        <w:p w14:paraId="4D77FB5D" w14:textId="77777777" w:rsidR="002A7CF0" w:rsidRDefault="002A7CF0" w:rsidP="002A7CF0"/>
        <w:p w14:paraId="0EF2F5A1" w14:textId="77777777" w:rsidR="002A7CF0" w:rsidRDefault="002A7CF0" w:rsidP="002A7CF0">
          <w:pPr>
            <w:ind w:firstLine="360"/>
            <w:rPr>
              <w:rFonts w:asciiTheme="majorHAnsi" w:eastAsiaTheme="majorEastAsia" w:hAnsiTheme="majorHAnsi" w:cstheme="majorBidi"/>
              <w:sz w:val="76"/>
              <w:szCs w:val="72"/>
            </w:rPr>
          </w:pPr>
        </w:p>
        <w:tbl>
          <w:tblPr>
            <w:tblpPr w:leftFromText="187" w:rightFromText="187" w:vertAnchor="page" w:horzAnchor="margin" w:tblpY="4816"/>
            <w:tblW w:w="5233" w:type="pct"/>
            <w:tblLook w:val="04A0" w:firstRow="1" w:lastRow="0" w:firstColumn="1" w:lastColumn="0" w:noHBand="0" w:noVBand="1"/>
          </w:tblPr>
          <w:tblGrid>
            <w:gridCol w:w="9476"/>
          </w:tblGrid>
          <w:tr w:rsidR="002A7CF0" w14:paraId="588756DF" w14:textId="77777777" w:rsidTr="00740C3F">
            <w:trPr>
              <w:trHeight w:val="1165"/>
            </w:trPr>
            <w:tc>
              <w:tcPr>
                <w:tcW w:w="0" w:type="auto"/>
              </w:tcPr>
              <w:p w14:paraId="19C5E8F9" w14:textId="1E7530C7" w:rsidR="002A7CF0" w:rsidRDefault="002A7CF0" w:rsidP="002A7CF0">
                <w:pPr>
                  <w:pStyle w:val="Sinespaciado"/>
                  <w:rPr>
                    <w:b/>
                    <w:bCs/>
                    <w:caps/>
                    <w:sz w:val="72"/>
                    <w:szCs w:val="72"/>
                  </w:rPr>
                </w:pPr>
                <w:r w:rsidRPr="004F3145">
                  <w:rPr>
                    <w:b/>
                    <w:bCs/>
                    <w:caps/>
                    <w:color w:val="77933C" w:themeColor="accent3" w:themeShade="BF"/>
                    <w:sz w:val="90"/>
                    <w:szCs w:val="90"/>
                  </w:rPr>
                  <w:t>[</w:t>
                </w:r>
                <w:sdt>
                  <w:sdtPr>
                    <w:rPr>
                      <w:b/>
                      <w:bCs/>
                      <w:caps/>
                      <w:sz w:val="86"/>
                      <w:szCs w:val="86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>
                      <w:rPr>
                        <w:b/>
                        <w:bCs/>
                        <w:caps/>
                        <w:sz w:val="86"/>
                        <w:szCs w:val="86"/>
                      </w:rPr>
                      <w:t>Proyecto Final</w:t>
                    </w:r>
                  </w:sdtContent>
                </w:sdt>
                <w:r w:rsidRPr="004F3145">
                  <w:rPr>
                    <w:b/>
                    <w:bCs/>
                    <w:caps/>
                    <w:color w:val="77933C" w:themeColor="accent3" w:themeShade="BF"/>
                    <w:sz w:val="90"/>
                    <w:szCs w:val="90"/>
                  </w:rPr>
                  <w:t>]</w:t>
                </w:r>
              </w:p>
            </w:tc>
          </w:tr>
          <w:tr w:rsidR="002A7CF0" w14:paraId="7198028F" w14:textId="77777777" w:rsidTr="00740C3F">
            <w:trPr>
              <w:trHeight w:val="922"/>
            </w:trPr>
            <w:sdt>
              <w:sdtPr>
                <w:rPr>
                  <w:color w:val="808080" w:themeColor="background1" w:themeShade="7F"/>
                  <w:sz w:val="56"/>
                  <w:szCs w:val="56"/>
                </w:rPr>
                <w:alias w:val="Abstracto"/>
                <w:id w:val="15676143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0" w:type="auto"/>
                  </w:tcPr>
                  <w:p w14:paraId="5B1C8E9D" w14:textId="0E9F7C4E" w:rsidR="002A7CF0" w:rsidRDefault="002A7CF0" w:rsidP="002A7CF0">
                    <w:pPr>
                      <w:pStyle w:val="Sinespaciado"/>
                      <w:rPr>
                        <w:color w:val="808080" w:themeColor="background1" w:themeShade="7F"/>
                      </w:rPr>
                    </w:pPr>
                    <w:r>
                      <w:rPr>
                        <w:color w:val="808080" w:themeColor="background1" w:themeShade="7F"/>
                        <w:sz w:val="56"/>
                        <w:szCs w:val="56"/>
                      </w:rPr>
                      <w:t>Flujo de Trabajo de Requerimientos</w:t>
                    </w:r>
                  </w:p>
                </w:tc>
              </w:sdtContent>
            </w:sdt>
          </w:tr>
        </w:tbl>
        <w:p w14:paraId="4424EDAF" w14:textId="77777777" w:rsidR="002A7CF0" w:rsidRDefault="002A7CF0" w:rsidP="002A7CF0">
          <w:pPr>
            <w:pStyle w:val="Sinespaciado"/>
            <w:rPr>
              <w:color w:val="77933C" w:themeColor="accent3" w:themeShade="BF"/>
            </w:rPr>
          </w:pPr>
        </w:p>
        <w:p w14:paraId="57BF1915" w14:textId="77777777" w:rsidR="002A7CF0" w:rsidRDefault="002A7CF0" w:rsidP="002A7CF0">
          <w:pPr>
            <w:pStyle w:val="Sinespaciado"/>
            <w:rPr>
              <w:sz w:val="28"/>
              <w:szCs w:val="28"/>
            </w:rPr>
          </w:pPr>
        </w:p>
        <w:p w14:paraId="5932118B" w14:textId="77777777" w:rsidR="002A7CF0" w:rsidRDefault="002A7CF0" w:rsidP="002A7CF0">
          <w:pPr>
            <w:pStyle w:val="Sinespaciado"/>
            <w:rPr>
              <w:sz w:val="28"/>
              <w:szCs w:val="28"/>
            </w:rPr>
          </w:pPr>
        </w:p>
        <w:p w14:paraId="70D7F64F" w14:textId="77777777" w:rsidR="002A7CF0" w:rsidRDefault="002A7CF0" w:rsidP="002A7CF0">
          <w:pPr>
            <w:pStyle w:val="Sinespaciado"/>
          </w:pPr>
          <w:r w:rsidRPr="005B38A1">
            <w:rPr>
              <w:b/>
            </w:rPr>
            <w:t>Empresa</w:t>
          </w:r>
          <w:r>
            <w:t>: “</w:t>
          </w:r>
          <w:proofErr w:type="spellStart"/>
          <w:r>
            <w:t>Eben-Ezer</w:t>
          </w:r>
          <w:proofErr w:type="spellEnd"/>
          <w:r>
            <w:t>”</w:t>
          </w:r>
        </w:p>
        <w:p w14:paraId="2811155C" w14:textId="77777777" w:rsidR="002A7CF0" w:rsidRDefault="002A7CF0" w:rsidP="002A7CF0">
          <w:pPr>
            <w:pStyle w:val="Sinespaciado"/>
          </w:pPr>
          <w:r w:rsidRPr="005B38A1">
            <w:rPr>
              <w:b/>
            </w:rPr>
            <w:t>Sistema de Información</w:t>
          </w:r>
          <w:r>
            <w:t>: “SEEE”</w:t>
          </w:r>
        </w:p>
        <w:p w14:paraId="326D2A0A" w14:textId="77777777" w:rsidR="002A7CF0" w:rsidRDefault="002A7CF0" w:rsidP="002A7CF0">
          <w:pPr>
            <w:pStyle w:val="Sinespaciado"/>
          </w:pPr>
          <w:r w:rsidRPr="005B38A1">
            <w:rPr>
              <w:b/>
            </w:rPr>
            <w:t>Metodología</w:t>
          </w:r>
          <w:r>
            <w:t>: Proceso Unificado de Desarrollo de Software</w:t>
          </w:r>
        </w:p>
        <w:p w14:paraId="20F27D47" w14:textId="77777777" w:rsidR="002A7CF0" w:rsidRDefault="002A7CF0" w:rsidP="002A7CF0">
          <w:pPr>
            <w:pStyle w:val="Sinespaciado"/>
          </w:pPr>
        </w:p>
        <w:tbl>
          <w:tblPr>
            <w:tblStyle w:val="Tablaconcuadrcula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3669"/>
          </w:tblGrid>
          <w:tr w:rsidR="002A7CF0" w:rsidRPr="00E1422C" w14:paraId="148741F2" w14:textId="77777777" w:rsidTr="00740C3F">
            <w:trPr>
              <w:trHeight w:val="80"/>
            </w:trPr>
            <w:tc>
              <w:tcPr>
                <w:tcW w:w="3669" w:type="dxa"/>
              </w:tcPr>
              <w:p w14:paraId="11BCD6C0" w14:textId="77777777" w:rsidR="002A7CF0" w:rsidRPr="00E1422C" w:rsidRDefault="002A7CF0" w:rsidP="00740C3F">
                <w:pPr>
                  <w:rPr>
                    <w:b/>
                  </w:rPr>
                </w:pPr>
                <w:r w:rsidRPr="00E1422C">
                  <w:rPr>
                    <w:b/>
                  </w:rPr>
                  <w:t>Profesores</w:t>
                </w:r>
              </w:p>
            </w:tc>
          </w:tr>
          <w:tr w:rsidR="002A7CF0" w:rsidRPr="00E1422C" w14:paraId="375FE1C7" w14:textId="77777777" w:rsidTr="00740C3F">
            <w:trPr>
              <w:trHeight w:val="238"/>
            </w:trPr>
            <w:tc>
              <w:tcPr>
                <w:tcW w:w="3669" w:type="dxa"/>
              </w:tcPr>
              <w:p w14:paraId="23F98B40" w14:textId="77777777" w:rsidR="002A7CF0" w:rsidRPr="00E1422C" w:rsidRDefault="002A7CF0" w:rsidP="00740C3F">
                <w:r>
                  <w:t>Ortiz, Marí</w:t>
                </w:r>
                <w:r w:rsidRPr="00E1422C">
                  <w:t>a Cecilia (Adjunto)</w:t>
                </w:r>
              </w:p>
            </w:tc>
          </w:tr>
          <w:tr w:rsidR="002A7CF0" w:rsidRPr="00E1422C" w14:paraId="720908D0" w14:textId="77777777" w:rsidTr="00740C3F">
            <w:tc>
              <w:tcPr>
                <w:tcW w:w="3669" w:type="dxa"/>
              </w:tcPr>
              <w:p w14:paraId="74656CBA" w14:textId="52BE3058" w:rsidR="002A7CF0" w:rsidRPr="00E1422C" w:rsidRDefault="004938A2" w:rsidP="00740C3F">
                <w:proofErr w:type="spellStart"/>
                <w:r>
                  <w:t>Savi</w:t>
                </w:r>
                <w:proofErr w:type="spellEnd"/>
                <w:r>
                  <w:t xml:space="preserve">, Cecilia Andrea  </w:t>
                </w:r>
                <w:r w:rsidR="002A7CF0" w:rsidRPr="00E1422C">
                  <w:t>(JTP)</w:t>
                </w:r>
              </w:p>
            </w:tc>
          </w:tr>
        </w:tbl>
        <w:p w14:paraId="5FA40D52" w14:textId="77777777" w:rsidR="002A7CF0" w:rsidRDefault="002A7CF0" w:rsidP="002A7CF0">
          <w:pPr>
            <w:rPr>
              <w:rFonts w:asciiTheme="majorHAnsi" w:eastAsiaTheme="majorEastAsia" w:hAnsiTheme="majorHAnsi" w:cstheme="majorBidi"/>
            </w:rPr>
          </w:pPr>
        </w:p>
        <w:p w14:paraId="339FE313" w14:textId="77777777" w:rsidR="002A7CF0" w:rsidRPr="004F3145" w:rsidRDefault="002A7CF0" w:rsidP="002A7CF0">
          <w:pPr>
            <w:rPr>
              <w:rFonts w:asciiTheme="majorHAnsi" w:eastAsiaTheme="majorEastAsia" w:hAnsiTheme="majorHAnsi" w:cstheme="majorBidi"/>
            </w:rPr>
          </w:pPr>
          <w:r w:rsidRPr="004F3145">
            <w:rPr>
              <w:rFonts w:eastAsiaTheme="majorEastAsia" w:cstheme="majorBidi"/>
              <w:b/>
            </w:rPr>
            <w:t>Curso</w:t>
          </w:r>
          <w:r w:rsidRPr="004F3145">
            <w:rPr>
              <w:rFonts w:eastAsiaTheme="majorEastAsia" w:cstheme="majorBidi"/>
            </w:rPr>
            <w:t>: 5k1</w:t>
          </w:r>
        </w:p>
      </w:sdtContent>
    </w:sdt>
    <w:tbl>
      <w:tblPr>
        <w:tblStyle w:val="Tablaconcuadrcula"/>
        <w:tblpPr w:leftFromText="141" w:rightFromText="141" w:vertAnchor="page" w:horzAnchor="page" w:tblpX="6058" w:tblpY="13126"/>
        <w:tblOverlap w:val="never"/>
        <w:tblW w:w="45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1"/>
        <w:gridCol w:w="1244"/>
      </w:tblGrid>
      <w:tr w:rsidR="002A7CF0" w:rsidRPr="00E1422C" w14:paraId="310236E2" w14:textId="77777777" w:rsidTr="00740C3F">
        <w:tc>
          <w:tcPr>
            <w:tcW w:w="4505" w:type="dxa"/>
            <w:gridSpan w:val="2"/>
          </w:tcPr>
          <w:p w14:paraId="17D7130A" w14:textId="77777777" w:rsidR="002A7CF0" w:rsidRPr="00E1422C" w:rsidRDefault="002A7CF0" w:rsidP="00740C3F">
            <w:pPr>
              <w:rPr>
                <w:b/>
              </w:rPr>
            </w:pPr>
            <w:r w:rsidRPr="00E1422C">
              <w:rPr>
                <w:b/>
              </w:rPr>
              <w:t>Grupo Nº 2</w:t>
            </w:r>
          </w:p>
        </w:tc>
      </w:tr>
      <w:tr w:rsidR="002A7CF0" w:rsidRPr="00E1422C" w14:paraId="4E448EDF" w14:textId="77777777" w:rsidTr="00740C3F">
        <w:tc>
          <w:tcPr>
            <w:tcW w:w="4505" w:type="dxa"/>
            <w:gridSpan w:val="2"/>
          </w:tcPr>
          <w:p w14:paraId="3D00442F" w14:textId="77777777" w:rsidR="002A7CF0" w:rsidRPr="00E1422C" w:rsidRDefault="002A7CF0" w:rsidP="00740C3F">
            <w:pPr>
              <w:rPr>
                <w:b/>
              </w:rPr>
            </w:pPr>
            <w:r w:rsidRPr="00E1422C">
              <w:rPr>
                <w:b/>
              </w:rPr>
              <w:t>Integrantes</w:t>
            </w:r>
          </w:p>
        </w:tc>
      </w:tr>
      <w:tr w:rsidR="002A7CF0" w:rsidRPr="00E1422C" w14:paraId="3BE70D00" w14:textId="77777777" w:rsidTr="00740C3F">
        <w:tc>
          <w:tcPr>
            <w:tcW w:w="3261" w:type="dxa"/>
          </w:tcPr>
          <w:p w14:paraId="3729EC03" w14:textId="77777777" w:rsidR="002A7CF0" w:rsidRPr="00E1422C" w:rsidRDefault="002A7CF0" w:rsidP="00740C3F">
            <w:r w:rsidRPr="00E1422C">
              <w:t>AGÜERO, Santiago Alejandro</w:t>
            </w:r>
          </w:p>
        </w:tc>
        <w:tc>
          <w:tcPr>
            <w:tcW w:w="1244" w:type="dxa"/>
          </w:tcPr>
          <w:p w14:paraId="5E4FF140" w14:textId="77777777" w:rsidR="002A7CF0" w:rsidRPr="00E1422C" w:rsidRDefault="002A7CF0" w:rsidP="00740C3F">
            <w:r w:rsidRPr="00E1422C">
              <w:t>51800</w:t>
            </w:r>
          </w:p>
        </w:tc>
      </w:tr>
      <w:tr w:rsidR="002A7CF0" w:rsidRPr="00E1422C" w14:paraId="09798267" w14:textId="77777777" w:rsidTr="00740C3F">
        <w:tc>
          <w:tcPr>
            <w:tcW w:w="3261" w:type="dxa"/>
          </w:tcPr>
          <w:p w14:paraId="29EA904B" w14:textId="77777777" w:rsidR="002A7CF0" w:rsidRPr="00E1422C" w:rsidRDefault="002A7CF0" w:rsidP="00740C3F">
            <w:r w:rsidRPr="00E1422C">
              <w:t>NAFRIA, Federico</w:t>
            </w:r>
          </w:p>
        </w:tc>
        <w:tc>
          <w:tcPr>
            <w:tcW w:w="1244" w:type="dxa"/>
          </w:tcPr>
          <w:p w14:paraId="26AE582D" w14:textId="77777777" w:rsidR="002A7CF0" w:rsidRPr="00E1422C" w:rsidRDefault="002A7CF0" w:rsidP="00740C3F">
            <w:r w:rsidRPr="00E1422C">
              <w:t>51828</w:t>
            </w:r>
          </w:p>
        </w:tc>
      </w:tr>
      <w:tr w:rsidR="002A7CF0" w:rsidRPr="00E1422C" w14:paraId="36E8E73B" w14:textId="77777777" w:rsidTr="00740C3F">
        <w:tc>
          <w:tcPr>
            <w:tcW w:w="3261" w:type="dxa"/>
          </w:tcPr>
          <w:p w14:paraId="158C6AE9" w14:textId="77777777" w:rsidR="002A7CF0" w:rsidRPr="00E1422C" w:rsidRDefault="002A7CF0" w:rsidP="00740C3F">
            <w:r w:rsidRPr="00E1422C">
              <w:t>PISCIOLARI, Antonela</w:t>
            </w:r>
          </w:p>
        </w:tc>
        <w:tc>
          <w:tcPr>
            <w:tcW w:w="1244" w:type="dxa"/>
          </w:tcPr>
          <w:p w14:paraId="46EE16AE" w14:textId="77777777" w:rsidR="002A7CF0" w:rsidRPr="00E1422C" w:rsidRDefault="002A7CF0" w:rsidP="00740C3F">
            <w:r w:rsidRPr="00E1422C">
              <w:t>51543</w:t>
            </w:r>
          </w:p>
        </w:tc>
      </w:tr>
      <w:tr w:rsidR="002A7CF0" w:rsidRPr="00E1422C" w14:paraId="0FDF0084" w14:textId="77777777" w:rsidTr="00740C3F">
        <w:tc>
          <w:tcPr>
            <w:tcW w:w="3261" w:type="dxa"/>
          </w:tcPr>
          <w:p w14:paraId="1FFB89FE" w14:textId="77777777" w:rsidR="002A7CF0" w:rsidRPr="00E1422C" w:rsidRDefault="002A7CF0" w:rsidP="00740C3F">
            <w:r w:rsidRPr="00E1422C">
              <w:t>QUIROGA, Gastón Mauricio</w:t>
            </w:r>
          </w:p>
        </w:tc>
        <w:tc>
          <w:tcPr>
            <w:tcW w:w="1244" w:type="dxa"/>
          </w:tcPr>
          <w:p w14:paraId="0FE99AA9" w14:textId="77777777" w:rsidR="002A7CF0" w:rsidRPr="00E1422C" w:rsidRDefault="002A7CF0" w:rsidP="00740C3F">
            <w:r w:rsidRPr="00E1422C">
              <w:t>51969</w:t>
            </w:r>
          </w:p>
        </w:tc>
      </w:tr>
      <w:tr w:rsidR="002A7CF0" w:rsidRPr="00E1422C" w14:paraId="3C2B44B7" w14:textId="77777777" w:rsidTr="00740C3F">
        <w:tc>
          <w:tcPr>
            <w:tcW w:w="3261" w:type="dxa"/>
          </w:tcPr>
          <w:p w14:paraId="7923877D" w14:textId="77777777" w:rsidR="002A7CF0" w:rsidRPr="00E1422C" w:rsidRDefault="002A7CF0" w:rsidP="00740C3F">
            <w:r w:rsidRPr="00E1422C">
              <w:t>WAISMAN, Gabriel Leandro</w:t>
            </w:r>
          </w:p>
        </w:tc>
        <w:tc>
          <w:tcPr>
            <w:tcW w:w="1244" w:type="dxa"/>
          </w:tcPr>
          <w:p w14:paraId="6311C7CF" w14:textId="77777777" w:rsidR="002A7CF0" w:rsidRPr="00E1422C" w:rsidRDefault="002A7CF0" w:rsidP="00740C3F">
            <w:r w:rsidRPr="00E1422C">
              <w:t>51934</w:t>
            </w:r>
          </w:p>
        </w:tc>
      </w:tr>
    </w:tbl>
    <w:p w14:paraId="62F7E543" w14:textId="77777777" w:rsidR="002A7CF0" w:rsidRPr="001F73A0" w:rsidRDefault="002A7CF0" w:rsidP="002A7CF0">
      <w:pPr>
        <w:rPr>
          <w:rFonts w:asciiTheme="majorHAnsi" w:eastAsiaTheme="majorEastAsia" w:hAnsiTheme="majorHAnsi" w:cstheme="majorBidi"/>
          <w:sz w:val="76"/>
          <w:szCs w:val="72"/>
        </w:rPr>
      </w:pPr>
      <w:r>
        <w:br w:type="page"/>
      </w:r>
    </w:p>
    <w:p w14:paraId="74E1C006" w14:textId="45F621E0" w:rsidR="00A97225" w:rsidRDefault="00A97225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094893488"/>
        <w:docPartObj>
          <w:docPartGallery w:val="Table of Contents"/>
          <w:docPartUnique/>
        </w:docPartObj>
      </w:sdtPr>
      <w:sdtEndPr/>
      <w:sdtContent>
        <w:p w14:paraId="1B1A93DC" w14:textId="14928E80" w:rsidR="00A97225" w:rsidRDefault="00A97225">
          <w:pPr>
            <w:pStyle w:val="TtulodeTDC"/>
          </w:pPr>
          <w:r>
            <w:t>Índice</w:t>
          </w:r>
          <w:bookmarkStart w:id="0" w:name="_GoBack"/>
          <w:bookmarkEnd w:id="0"/>
        </w:p>
        <w:p w14:paraId="68436DBE" w14:textId="77777777" w:rsidR="00F034D2" w:rsidRDefault="00A97225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val="es-ES_tradnl" w:eastAsia="es-ES_trad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4347275" w:history="1">
            <w:r w:rsidR="00F034D2" w:rsidRPr="001F172D">
              <w:rPr>
                <w:rStyle w:val="Hipervnculo"/>
                <w:noProof/>
              </w:rPr>
              <w:t>Introducción</w:t>
            </w:r>
            <w:r w:rsidR="00F034D2">
              <w:rPr>
                <w:noProof/>
                <w:webHidden/>
              </w:rPr>
              <w:tab/>
            </w:r>
            <w:r w:rsidR="00F034D2">
              <w:rPr>
                <w:noProof/>
                <w:webHidden/>
              </w:rPr>
              <w:fldChar w:fldCharType="begin"/>
            </w:r>
            <w:r w:rsidR="00F034D2">
              <w:rPr>
                <w:noProof/>
                <w:webHidden/>
              </w:rPr>
              <w:instrText xml:space="preserve"> PAGEREF _Toc264347275 \h </w:instrText>
            </w:r>
            <w:r w:rsidR="00F034D2">
              <w:rPr>
                <w:noProof/>
                <w:webHidden/>
              </w:rPr>
            </w:r>
            <w:r w:rsidR="00F034D2">
              <w:rPr>
                <w:noProof/>
                <w:webHidden/>
              </w:rPr>
              <w:fldChar w:fldCharType="separate"/>
            </w:r>
            <w:r w:rsidR="00F034D2">
              <w:rPr>
                <w:noProof/>
                <w:webHidden/>
              </w:rPr>
              <w:t>2</w:t>
            </w:r>
            <w:r w:rsidR="00F034D2">
              <w:rPr>
                <w:noProof/>
                <w:webHidden/>
              </w:rPr>
              <w:fldChar w:fldCharType="end"/>
            </w:r>
          </w:hyperlink>
        </w:p>
        <w:p w14:paraId="7DD6075C" w14:textId="77777777" w:rsidR="00F034D2" w:rsidRDefault="00F034D2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val="es-ES_tradnl" w:eastAsia="es-ES_tradnl"/>
            </w:rPr>
          </w:pPr>
          <w:hyperlink w:anchor="_Toc264347276" w:history="1">
            <w:r w:rsidRPr="001F172D">
              <w:rPr>
                <w:rStyle w:val="Hipervnculo"/>
                <w:noProof/>
              </w:rPr>
              <w:t>Casos de Prueb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4347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E53F7F" w14:textId="77777777" w:rsidR="00F034D2" w:rsidRDefault="00F034D2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s-ES_tradnl" w:eastAsia="es-ES_tradnl"/>
            </w:rPr>
          </w:pPr>
          <w:hyperlink w:anchor="_Toc264347277" w:history="1">
            <w:r w:rsidRPr="001F172D">
              <w:rPr>
                <w:rStyle w:val="Hipervnculo"/>
                <w:noProof/>
              </w:rPr>
              <w:t>102. Registrar Ingreso de Materia Pri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4347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C1B457" w14:textId="77777777" w:rsidR="00F034D2" w:rsidRDefault="00F034D2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s-ES_tradnl" w:eastAsia="es-ES_tradnl"/>
            </w:rPr>
          </w:pPr>
          <w:hyperlink w:anchor="_Toc264347278" w:history="1">
            <w:r w:rsidRPr="001F172D">
              <w:rPr>
                <w:rStyle w:val="Hipervnculo"/>
                <w:noProof/>
              </w:rPr>
              <w:t>103. Registrar Salida de Materia Pri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4347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305933" w14:textId="77777777" w:rsidR="00F034D2" w:rsidRDefault="00F034D2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s-ES_tradnl" w:eastAsia="es-ES_tradnl"/>
            </w:rPr>
          </w:pPr>
          <w:hyperlink w:anchor="_Toc264347279" w:history="1">
            <w:r w:rsidRPr="001F172D">
              <w:rPr>
                <w:rStyle w:val="Hipervnculo"/>
                <w:noProof/>
              </w:rPr>
              <w:t>201. Registrar Clien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4347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A71BFD" w14:textId="45005989" w:rsidR="00A97225" w:rsidRDefault="00A97225">
          <w:r>
            <w:fldChar w:fldCharType="end"/>
          </w:r>
        </w:p>
      </w:sdtContent>
    </w:sdt>
    <w:p w14:paraId="7E11781C" w14:textId="29298C4C" w:rsidR="0014215F" w:rsidRDefault="0014215F">
      <w:pPr>
        <w:rPr>
          <w:rFonts w:asciiTheme="majorHAnsi" w:eastAsiaTheme="majorEastAsia" w:hAnsiTheme="majorHAnsi" w:cstheme="majorBidi"/>
          <w:b/>
          <w:bCs/>
          <w:color w:val="376092" w:themeColor="accent1" w:themeShade="BF"/>
          <w:sz w:val="28"/>
          <w:szCs w:val="28"/>
        </w:rPr>
      </w:pPr>
      <w:r>
        <w:br w:type="page"/>
      </w:r>
    </w:p>
    <w:p w14:paraId="2FF9784C" w14:textId="77777777" w:rsidR="00504849" w:rsidRDefault="00504849" w:rsidP="00504849">
      <w:pPr>
        <w:pStyle w:val="Ttulo1"/>
      </w:pPr>
      <w:bookmarkStart w:id="1" w:name="_Toc264020315"/>
      <w:bookmarkStart w:id="2" w:name="_Toc264335530"/>
      <w:bookmarkStart w:id="3" w:name="_Toc264347275"/>
      <w:r>
        <w:lastRenderedPageBreak/>
        <w:t>Introducción</w:t>
      </w:r>
      <w:bookmarkEnd w:id="1"/>
      <w:bookmarkEnd w:id="2"/>
      <w:bookmarkEnd w:id="3"/>
    </w:p>
    <w:p w14:paraId="1088CF88" w14:textId="77777777" w:rsidR="00504849" w:rsidRDefault="00504849" w:rsidP="00504849">
      <w:pPr>
        <w:rPr>
          <w:rFonts w:cs="Arial"/>
          <w:lang w:val="es-AR"/>
        </w:rPr>
      </w:pPr>
      <w:r>
        <w:rPr>
          <w:rFonts w:cs="Arial"/>
        </w:rPr>
        <w:t>L</w:t>
      </w:r>
      <w:r w:rsidRPr="00E84674">
        <w:rPr>
          <w:rFonts w:cs="Arial"/>
          <w:lang w:val="es-AR"/>
        </w:rPr>
        <w:t>a</w:t>
      </w:r>
      <w:r>
        <w:rPr>
          <w:rFonts w:cs="Arial"/>
          <w:lang w:val="es-AR"/>
        </w:rPr>
        <w:t xml:space="preserve"> presente documentación</w:t>
      </w:r>
      <w:r w:rsidRPr="00E84674">
        <w:rPr>
          <w:rFonts w:cs="Arial"/>
          <w:lang w:val="es-AR"/>
        </w:rPr>
        <w:t>,</w:t>
      </w:r>
      <w:r>
        <w:rPr>
          <w:rFonts w:cs="Arial"/>
          <w:lang w:val="es-AR"/>
        </w:rPr>
        <w:t xml:space="preserve"> muestra el modelo de prueba, mediante el cual se define de </w:t>
      </w:r>
      <w:proofErr w:type="spellStart"/>
      <w:r>
        <w:rPr>
          <w:rFonts w:cs="Arial"/>
          <w:lang w:val="es-AR"/>
        </w:rPr>
        <w:t>que</w:t>
      </w:r>
      <w:proofErr w:type="spellEnd"/>
      <w:r>
        <w:rPr>
          <w:rFonts w:cs="Arial"/>
          <w:lang w:val="es-AR"/>
        </w:rPr>
        <w:t xml:space="preserve"> forma se debe llevar a cabo el </w:t>
      </w:r>
      <w:proofErr w:type="spellStart"/>
      <w:r>
        <w:rPr>
          <w:rFonts w:cs="Arial"/>
          <w:lang w:val="es-AR"/>
        </w:rPr>
        <w:t>testing</w:t>
      </w:r>
      <w:proofErr w:type="spellEnd"/>
      <w:r>
        <w:rPr>
          <w:rFonts w:cs="Arial"/>
          <w:lang w:val="es-AR"/>
        </w:rPr>
        <w:t xml:space="preserve"> del sistema. Además se incluyen los resultados de las pruebas realizadas. Se lleva a cabo mediante los siguientes artefactos:</w:t>
      </w:r>
    </w:p>
    <w:p w14:paraId="6B8E58AA" w14:textId="77777777" w:rsidR="00504849" w:rsidRDefault="00504849" w:rsidP="00504849">
      <w:pPr>
        <w:rPr>
          <w:rFonts w:cs="Arial"/>
          <w:lang w:val="es-AR"/>
        </w:rPr>
      </w:pPr>
      <w:r>
        <w:rPr>
          <w:rFonts w:cs="Arial"/>
          <w:lang w:val="es-AR"/>
        </w:rPr>
        <w:t>Plan de prueba, mediante el cual se define el alcance de la prueba los ítems que se deberán probar y la estrategia a aplicar.</w:t>
      </w:r>
    </w:p>
    <w:p w14:paraId="4EEC5DCE" w14:textId="77777777" w:rsidR="00504849" w:rsidRDefault="00504849" w:rsidP="00504849">
      <w:pPr>
        <w:rPr>
          <w:rFonts w:cs="Arial"/>
          <w:lang w:val="es-AR"/>
        </w:rPr>
      </w:pPr>
      <w:r>
        <w:rPr>
          <w:rFonts w:cs="Arial"/>
          <w:lang w:val="es-AR"/>
        </w:rPr>
        <w:t>Casos de prueba, mediante el cual se especifica cómo llevar a cabo la prueba de un CU específico.</w:t>
      </w:r>
    </w:p>
    <w:p w14:paraId="5CD77EFA" w14:textId="77777777" w:rsidR="00504849" w:rsidRDefault="00504849" w:rsidP="00504849">
      <w:pPr>
        <w:rPr>
          <w:rFonts w:cs="Arial"/>
          <w:lang w:val="es-AR"/>
        </w:rPr>
      </w:pPr>
      <w:r>
        <w:rPr>
          <w:rFonts w:cs="Arial"/>
          <w:lang w:val="es-AR"/>
        </w:rPr>
        <w:t>Componente de prueba, mediante el cual es posible realizar pruebas de forma automatizada.</w:t>
      </w:r>
    </w:p>
    <w:p w14:paraId="522F202D" w14:textId="77777777" w:rsidR="00504849" w:rsidRDefault="00504849" w:rsidP="00504849">
      <w:pPr>
        <w:rPr>
          <w:rFonts w:asciiTheme="majorHAnsi" w:eastAsiaTheme="majorEastAsia" w:hAnsiTheme="majorHAnsi" w:cstheme="majorBidi"/>
          <w:b/>
          <w:bCs/>
          <w:color w:val="376092" w:themeColor="accent1" w:themeShade="BF"/>
          <w:sz w:val="28"/>
          <w:szCs w:val="28"/>
          <w:lang w:val="es-AR"/>
        </w:rPr>
      </w:pPr>
      <w:r>
        <w:rPr>
          <w:lang w:val="es-AR"/>
        </w:rPr>
        <w:br w:type="page"/>
      </w:r>
    </w:p>
    <w:p w14:paraId="4E61F4AF" w14:textId="77777777" w:rsidR="0014215F" w:rsidRDefault="0014215F" w:rsidP="0014215F">
      <w:pPr>
        <w:pStyle w:val="Ttulo1"/>
      </w:pPr>
      <w:bookmarkStart w:id="4" w:name="_Toc264347276"/>
      <w:r>
        <w:lastRenderedPageBreak/>
        <w:t>Casos de Prueba</w:t>
      </w:r>
      <w:bookmarkEnd w:id="4"/>
    </w:p>
    <w:p w14:paraId="5D8FE8DB" w14:textId="73E8F2CD" w:rsidR="0014215F" w:rsidRDefault="0014215F" w:rsidP="0014215F">
      <w:pPr>
        <w:pStyle w:val="Ttulo2"/>
      </w:pPr>
      <w:bookmarkStart w:id="5" w:name="_Toc264347277"/>
      <w:r>
        <w:t>102. Registrar Ingreso de Materia Prima</w:t>
      </w:r>
      <w:bookmarkEnd w:id="5"/>
      <w:r>
        <w:fldChar w:fldCharType="begin"/>
      </w:r>
      <w:r>
        <w:instrText xml:space="preserve"> INCLUDETEXT "D:\\Documenti-Federico\\UTN\\PRO\\REP\\06. Prueba\\Casos de Prueba\\Deposito\\102.Registrar Ingreso de Materia Prima\\102_Registrar_Ingreso_De_Materia_Prima.docx" </w:instrText>
      </w:r>
      <w:r>
        <w:fldChar w:fldCharType="separate"/>
      </w:r>
    </w:p>
    <w:tbl>
      <w:tblPr>
        <w:tblStyle w:val="Tablaconcuadrcula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14215F" w14:paraId="1082412E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34C158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15EA1893" w14:textId="77777777" w:rsidR="0014215F" w:rsidRDefault="0014215F" w:rsidP="00C7061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14:paraId="50BD7D71" w14:textId="77777777" w:rsidR="0014215F" w:rsidRDefault="0014215F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14215F" w14:paraId="2F462FC2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0B2F1D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14:paraId="781B6E95" w14:textId="77777777" w:rsidR="0014215F" w:rsidRDefault="0014215F">
            <w:r>
              <w:t>Registrar Ingreso de 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14:paraId="4F6E3E7E" w14:textId="77777777" w:rsidR="0014215F" w:rsidRPr="006245C7" w:rsidRDefault="0014215F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14:paraId="5360450F" w14:textId="77777777" w:rsidR="0014215F" w:rsidRDefault="0014215F">
            <w:r>
              <w:t>102</w:t>
            </w:r>
          </w:p>
        </w:tc>
      </w:tr>
      <w:tr w:rsidR="0014215F" w14:paraId="5756BDD9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2A3011D" w14:textId="77777777" w:rsidR="0014215F" w:rsidRPr="00C7061A" w:rsidRDefault="0014215F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14:paraId="326E94FF" w14:textId="77777777" w:rsidR="0014215F" w:rsidRDefault="0014215F">
            <w:r>
              <w:t>Depósito</w:t>
            </w:r>
          </w:p>
        </w:tc>
      </w:tr>
      <w:tr w:rsidR="0014215F" w14:paraId="79115434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BE050D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55D487AE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556614BF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4836CADD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14215F" w14:paraId="3E198F39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8D83984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0A2342B7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05C31E15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2965B691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14215F" w14:paraId="3C61C3ED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5986089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71BC5802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618948D3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6ABBA97B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14215F" w14:paraId="05BC273D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A638B0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14:paraId="3CD96665" w14:textId="77777777" w:rsidR="0014215F" w:rsidRDefault="0014215F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14:paraId="7B39FBD7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14:paraId="7A7F6E6C" w14:textId="77777777" w:rsidR="0014215F" w:rsidRDefault="0014215F"/>
        </w:tc>
      </w:tr>
      <w:tr w:rsidR="0014215F" w14:paraId="0A5F7033" w14:textId="77777777" w:rsidTr="0096040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E3A0855" w14:textId="77777777" w:rsidR="0014215F" w:rsidRPr="00C7061A" w:rsidRDefault="0014215F" w:rsidP="00960403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335E6F0F" w14:textId="77777777" w:rsidR="0014215F" w:rsidRDefault="0014215F" w:rsidP="008F3E09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bookmarkStart w:id="6" w:name="Casilla2"/>
        <w:tc>
          <w:tcPr>
            <w:tcW w:w="3291" w:type="dxa"/>
            <w:gridSpan w:val="5"/>
            <w:tcBorders>
              <w:left w:val="nil"/>
            </w:tcBorders>
          </w:tcPr>
          <w:p w14:paraId="48D7658B" w14:textId="77777777" w:rsidR="0014215F" w:rsidRDefault="0014215F" w:rsidP="00CD204D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bookmarkEnd w:id="6"/>
            <w:r>
              <w:rPr>
                <w:rFonts w:cstheme="minorHAnsi"/>
                <w:sz w:val="20"/>
              </w:rPr>
              <w:t>Abstracto</w:t>
            </w:r>
          </w:p>
        </w:tc>
      </w:tr>
      <w:tr w:rsidR="0014215F" w14:paraId="0E79C5E8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A5FFAD2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1F25F6CC" w14:textId="77777777" w:rsidR="0014215F" w:rsidRPr="00596BA0" w:rsidRDefault="0014215F">
            <w:r>
              <w:t>Registrar el ingreso de materia prima a la empresa</w:t>
            </w:r>
          </w:p>
        </w:tc>
      </w:tr>
      <w:tr w:rsidR="0014215F" w14:paraId="69841A78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AA07EE" w14:textId="77777777" w:rsidR="0014215F" w:rsidRPr="00C7061A" w:rsidRDefault="0014215F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45FF2D92" w14:textId="77777777" w:rsidR="0014215F" w:rsidRDefault="0014215F">
            <w:r>
              <w:t>Se debe haber registrado una importación de materia prima</w:t>
            </w:r>
          </w:p>
        </w:tc>
      </w:tr>
      <w:tr w:rsidR="0014215F" w14:paraId="12509813" w14:textId="77777777" w:rsidTr="005C249A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F86508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14:paraId="5348ABE9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14:paraId="25F7F8D7" w14:textId="77777777" w:rsidR="0014215F" w:rsidRPr="005C249A" w:rsidRDefault="0014215F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14:paraId="351218DD" w14:textId="77777777" w:rsidR="0014215F" w:rsidRDefault="0014215F" w:rsidP="005C249A">
            <w:pPr>
              <w:pStyle w:val="Prrafodelista"/>
              <w:numPr>
                <w:ilvl w:val="0"/>
                <w:numId w:val="1"/>
              </w:numPr>
            </w:pPr>
            <w:r>
              <w:t>Se registra el ingreso de materia prima a la empresa</w:t>
            </w:r>
          </w:p>
        </w:tc>
      </w:tr>
      <w:tr w:rsidR="0014215F" w14:paraId="20EC9DAA" w14:textId="77777777" w:rsidTr="005C249A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6D6D0" w14:textId="77777777" w:rsidR="0014215F" w:rsidRDefault="0014215F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0ACBAF19" w14:textId="77777777" w:rsidR="0014215F" w:rsidRPr="005C249A" w:rsidRDefault="0014215F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14:paraId="43091B23" w14:textId="77777777" w:rsidR="0014215F" w:rsidRDefault="0014215F" w:rsidP="005C249A">
            <w:pPr>
              <w:pStyle w:val="Prrafodelista"/>
              <w:numPr>
                <w:ilvl w:val="0"/>
                <w:numId w:val="1"/>
              </w:numPr>
            </w:pPr>
            <w:r>
              <w:t>El Sistema no encuentra importaciones de materia prima para la fecha.</w:t>
            </w:r>
          </w:p>
          <w:p w14:paraId="4F62EB60" w14:textId="77777777" w:rsidR="0014215F" w:rsidRDefault="0014215F" w:rsidP="00103B01">
            <w:pPr>
              <w:pStyle w:val="Prrafodelista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14215F" w14:paraId="1608637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949CB" w14:textId="77777777" w:rsidR="0014215F" w:rsidRDefault="0014215F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0ABB7" w14:textId="77777777" w:rsidR="0014215F" w:rsidRPr="005C249A" w:rsidRDefault="0014215F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14215F" w14:paraId="5BA17122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BEFB1" w14:textId="77777777" w:rsidR="0014215F" w:rsidRPr="008F3E09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EDMP selecciona la opción </w:t>
            </w:r>
            <w:r w:rsidRPr="00666356">
              <w:rPr>
                <w:i/>
              </w:rPr>
              <w:t>Registrar Ingreso de Materia Prima</w:t>
            </w:r>
            <w:r>
              <w:rPr>
                <w:b/>
                <w:i/>
              </w:rP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4CFD" w14:textId="77777777" w:rsidR="0014215F" w:rsidRPr="00960403" w:rsidRDefault="0014215F" w:rsidP="00E61F21">
            <w:pPr>
              <w:pStyle w:val="Prrafodelista"/>
              <w:ind w:left="230"/>
            </w:pPr>
          </w:p>
        </w:tc>
      </w:tr>
      <w:tr w:rsidR="0014215F" w14:paraId="05EF85D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DFC6B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busca las importaciones pendientes de materia prima para la fecha y encuentra una o más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97143" w14:textId="77777777" w:rsidR="0014215F" w:rsidRDefault="0014215F" w:rsidP="0014215F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importaciones de materia prima pendientes. </w:t>
            </w:r>
            <w:r>
              <w:rPr>
                <w:b/>
              </w:rPr>
              <w:t>ES2A</w:t>
            </w:r>
          </w:p>
          <w:p w14:paraId="1B8AC965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</w:pPr>
            <w:r>
              <w:t>El Sistema informa situación.</w:t>
            </w:r>
            <w:r w:rsidRPr="0026383B">
              <w:rPr>
                <w:b/>
              </w:rPr>
              <w:t>ES1A1</w:t>
            </w:r>
          </w:p>
          <w:p w14:paraId="365CE80E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</w:pPr>
            <w:r>
              <w:t>Se cancela el CU.</w:t>
            </w:r>
          </w:p>
          <w:p w14:paraId="253F3C0D" w14:textId="77777777" w:rsidR="0014215F" w:rsidRPr="00960403" w:rsidRDefault="0014215F" w:rsidP="00666356">
            <w:pPr>
              <w:tabs>
                <w:tab w:val="num" w:pos="372"/>
              </w:tabs>
            </w:pPr>
          </w:p>
        </w:tc>
      </w:tr>
      <w:tr w:rsidR="0014215F" w14:paraId="693563B8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DFE51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 las importaciones de materia prima encontradas, ordenándolas por fecha de llegada estimada.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23D45" w14:textId="77777777" w:rsidR="0014215F" w:rsidRDefault="0014215F" w:rsidP="003E7206">
            <w:pPr>
              <w:pStyle w:val="Prrafodelista"/>
              <w:ind w:left="230"/>
            </w:pPr>
          </w:p>
        </w:tc>
      </w:tr>
      <w:tr w:rsidR="0014215F" w14:paraId="3CBA47B2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7A03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DMP selecciona la importación correspondiente al ingreso de materias primas que se están registrando.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89BB5" w14:textId="77777777" w:rsidR="0014215F" w:rsidRDefault="0014215F" w:rsidP="003E7206">
            <w:pPr>
              <w:pStyle w:val="Prrafodelista"/>
              <w:ind w:left="230"/>
            </w:pPr>
          </w:p>
        </w:tc>
      </w:tr>
      <w:tr w:rsidR="0014215F" w14:paraId="5C3BA422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4271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muestra las Órdenes de Compras incluidas en la importación mostrando el proveedor y fecha de pedido.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ACD89" w14:textId="77777777" w:rsidR="0014215F" w:rsidRDefault="0014215F" w:rsidP="00BC4012">
            <w:pPr>
              <w:pStyle w:val="Prrafodelista"/>
              <w:ind w:left="230"/>
            </w:pPr>
          </w:p>
        </w:tc>
      </w:tr>
      <w:tr w:rsidR="0014215F" w14:paraId="2F56CB2E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4A25D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DMP por cada Orden de Compra y por cada materia prima verifica que la cantidad que ingresa sea igual a la cantidad pedida y las cantidades coinciden.</w:t>
            </w:r>
            <w:r>
              <w:rPr>
                <w:b/>
              </w:rPr>
              <w:t>A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DD9" w14:textId="77777777" w:rsidR="0014215F" w:rsidRDefault="0014215F" w:rsidP="0014215F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La cantidad pedida y la ingresada no coinciden. </w:t>
            </w:r>
            <w:r>
              <w:rPr>
                <w:b/>
              </w:rPr>
              <w:t>ES6A</w:t>
            </w:r>
          </w:p>
          <w:p w14:paraId="0A71159C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EDMP ingresa cantidad real. </w:t>
            </w:r>
            <w:r>
              <w:rPr>
                <w:b/>
              </w:rPr>
              <w:t>EA6A1</w:t>
            </w:r>
          </w:p>
        </w:tc>
      </w:tr>
      <w:tr w:rsidR="0014215F" w14:paraId="605A90F4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D5E75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solicita confirmación de registración de ingreso de materia prima. </w:t>
            </w:r>
            <w:r>
              <w:rPr>
                <w:b/>
              </w:rPr>
              <w:t>S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D7191" w14:textId="77777777" w:rsidR="0014215F" w:rsidRDefault="0014215F" w:rsidP="00BC4012">
            <w:pPr>
              <w:pStyle w:val="Prrafodelista"/>
              <w:ind w:left="230"/>
            </w:pPr>
          </w:p>
        </w:tc>
      </w:tr>
      <w:tr w:rsidR="0014215F" w14:paraId="6B50AA08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7D336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DMP confirma la registración. </w:t>
            </w:r>
            <w:r>
              <w:rPr>
                <w:b/>
              </w:rPr>
              <w:t>A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67AD" w14:textId="77777777" w:rsidR="0014215F" w:rsidRDefault="0014215F" w:rsidP="0014215F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DMP no confirma la registración.</w:t>
            </w:r>
            <w:r>
              <w:rPr>
                <w:b/>
              </w:rPr>
              <w:t>EA8A</w:t>
            </w:r>
          </w:p>
          <w:p w14:paraId="7D0C465D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>
              <w:rPr>
                <w:b/>
              </w:rPr>
              <w:t>ES8A1</w:t>
            </w:r>
          </w:p>
          <w:p w14:paraId="5AF45AEA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14215F" w14:paraId="20A1B74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7EBBF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registra el ingreso de materia prima actualizando el stock de la misma y de la Orden de Compra registra la fecha real de llegada y actualiza su  estado </w:t>
            </w:r>
            <w:proofErr w:type="spellStart"/>
            <w:r>
              <w:t>a</w:t>
            </w:r>
            <w:proofErr w:type="spellEnd"/>
            <w:r>
              <w:t xml:space="preserve"> Entregado. </w:t>
            </w:r>
            <w:r>
              <w:rPr>
                <w:b/>
              </w:rPr>
              <w:t>S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BB529" w14:textId="77777777" w:rsidR="0014215F" w:rsidRDefault="0014215F" w:rsidP="00BC4012">
            <w:pPr>
              <w:pStyle w:val="Prrafodelista"/>
              <w:ind w:left="230"/>
            </w:pPr>
          </w:p>
        </w:tc>
      </w:tr>
      <w:tr w:rsidR="0014215F" w14:paraId="3A65735C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08F94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tabs>
                <w:tab w:val="num" w:pos="426"/>
              </w:tabs>
              <w:ind w:hanging="340"/>
            </w:pPr>
            <w:r>
              <w:t>Fin del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125D6" w14:textId="77777777" w:rsidR="0014215F" w:rsidRDefault="0014215F" w:rsidP="00BC4012">
            <w:pPr>
              <w:pStyle w:val="Prrafodelista"/>
              <w:ind w:left="230"/>
            </w:pPr>
          </w:p>
        </w:tc>
      </w:tr>
      <w:tr w:rsidR="0014215F" w14:paraId="4E311A0B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76A8F" w14:textId="77777777" w:rsidR="0014215F" w:rsidRPr="00654C01" w:rsidRDefault="0014215F" w:rsidP="00654C01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FDD7E" w14:textId="77777777" w:rsidR="0014215F" w:rsidRPr="00960403" w:rsidRDefault="0014215F" w:rsidP="00103B01">
            <w:r>
              <w:t>El EDMP puede cancelar el CU en cualquier momento.</w:t>
            </w:r>
          </w:p>
        </w:tc>
      </w:tr>
      <w:tr w:rsidR="0014215F" w14:paraId="6FABFE8C" w14:textId="77777777" w:rsidTr="00067369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CC0E7CB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8941BF" w14:textId="77777777" w:rsidR="0014215F" w:rsidRDefault="0014215F" w:rsidP="00654C01">
            <w:r>
              <w:t>No aplica</w:t>
            </w:r>
          </w:p>
        </w:tc>
      </w:tr>
      <w:tr w:rsidR="0014215F" w14:paraId="6D87BA66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451299C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B61D1D" w14:textId="77777777" w:rsidR="0014215F" w:rsidRDefault="0014215F" w:rsidP="00654C01">
            <w:r>
              <w:t>No aplica</w:t>
            </w:r>
          </w:p>
        </w:tc>
      </w:tr>
      <w:tr w:rsidR="0014215F" w14:paraId="4979B1B6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B06C53B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DC92ABF" w14:textId="77777777" w:rsidR="0014215F" w:rsidRPr="00067369" w:rsidRDefault="0014215F" w:rsidP="00654C01">
            <w:pPr>
              <w:rPr>
                <w:u w:val="single"/>
              </w:rPr>
            </w:pPr>
            <w:r>
              <w:t>No aplica</w:t>
            </w:r>
          </w:p>
        </w:tc>
      </w:tr>
      <w:tr w:rsidR="0014215F" w14:paraId="45C569FB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CA3622A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2F9D74D" w14:textId="77777777" w:rsidR="0014215F" w:rsidRDefault="0014215F" w:rsidP="00654C01">
            <w:r>
              <w:t>No aplica</w:t>
            </w:r>
          </w:p>
        </w:tc>
      </w:tr>
      <w:tr w:rsidR="0014215F" w14:paraId="321E9597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7FA731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93DC795" w14:textId="77777777" w:rsidR="0014215F" w:rsidRDefault="0014215F" w:rsidP="00654C01">
            <w:r>
              <w:t>No aplica</w:t>
            </w:r>
          </w:p>
        </w:tc>
      </w:tr>
      <w:tr w:rsidR="0014215F" w14:paraId="5F8F05E6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5DA25D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52AA1D3" w14:textId="77777777" w:rsidR="0014215F" w:rsidRDefault="0014215F" w:rsidP="00654C01">
            <w:r>
              <w:t>No aplica</w:t>
            </w:r>
          </w:p>
        </w:tc>
      </w:tr>
    </w:tbl>
    <w:p w14:paraId="0CE23820" w14:textId="77777777" w:rsidR="0014215F" w:rsidRDefault="0014215F"/>
    <w:p w14:paraId="1D219A45" w14:textId="0DE79EE7" w:rsidR="0014215F" w:rsidRDefault="0014215F" w:rsidP="0014215F">
      <w:r>
        <w:lastRenderedPageBreak/>
        <w:fldChar w:fldCharType="end"/>
      </w:r>
      <w:r>
        <w:fldChar w:fldCharType="begin"/>
      </w:r>
      <w:r>
        <w:instrText xml:space="preserve"> LINK Visio.Drawing.11 "D:\\Documenti-Federico\\UTN\\PRO\\REP\\06. Prueba\\Casos de Prueba\\Deposito\\102.Registrar Ingreso de Materia Prima\\102_Grafo.vsd" "" \a \p \f 0 </w:instrText>
      </w:r>
      <w:r>
        <w:fldChar w:fldCharType="separate"/>
      </w:r>
      <w:r w:rsidR="00F034D2">
        <w:object w:dxaOrig="9842" w:dyaOrig="13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508.7pt">
            <v:imagedata r:id="rId10" o:title=""/>
          </v:shape>
        </w:object>
      </w:r>
      <w:r>
        <w:fldChar w:fldCharType="end"/>
      </w:r>
    </w:p>
    <w:p w14:paraId="6590884F" w14:textId="77777777" w:rsidR="0014215F" w:rsidRDefault="0014215F" w:rsidP="0014215F">
      <w:r>
        <w:fldChar w:fldCharType="begin"/>
      </w:r>
      <w:r>
        <w:instrText xml:space="preserve"> INCLUDETEXT "D:\\Documenti-Federico\\UTN\\PRO\\REP\\06. Prueba\\Casos de Prueba\\Deposito\\102.Registrar Ingreso de Materia Prima\\102_Caso_de_Prueba.docx" </w:instrText>
      </w:r>
      <w:r>
        <w:fldChar w:fldCharType="separate"/>
      </w:r>
    </w:p>
    <w:p w14:paraId="0D2C9D7B" w14:textId="77777777" w:rsidR="0014215F" w:rsidRDefault="0014215F"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14215F" w14:paraId="138335D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7968E" w14:textId="74CA3A54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7862D" w14:textId="77777777" w:rsidR="0014215F" w:rsidRPr="00960403" w:rsidRDefault="0014215F" w:rsidP="00453617">
            <w:pPr>
              <w:jc w:val="center"/>
            </w:pPr>
            <w:r>
              <w:t>Registrar el Ingreso de Materia Prima</w:t>
            </w:r>
          </w:p>
        </w:tc>
      </w:tr>
      <w:tr w:rsidR="0014215F" w14:paraId="1126CE5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5CD4E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C65" w14:textId="77777777" w:rsidR="0014215F" w:rsidRDefault="0014215F" w:rsidP="00453617">
            <w:pPr>
              <w:jc w:val="center"/>
            </w:pPr>
            <w:r>
              <w:t>102/01</w:t>
            </w:r>
          </w:p>
        </w:tc>
      </w:tr>
      <w:tr w:rsidR="0014215F" w:rsidRPr="00C16F78" w14:paraId="007D150C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68599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FF595" w14:textId="77777777" w:rsidR="0014215F" w:rsidRPr="00C16F78" w:rsidRDefault="0014215F" w:rsidP="00453617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>Registrar Ingreso de Materia Prima</w:t>
            </w:r>
          </w:p>
        </w:tc>
      </w:tr>
      <w:tr w:rsidR="0014215F" w:rsidRPr="00C16F78" w14:paraId="06948BC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D1E83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676C" w14:textId="77777777" w:rsidR="0014215F" w:rsidRPr="00C16F78" w:rsidRDefault="0014215F" w:rsidP="00453617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A6, S7, A8, S9</w:t>
            </w:r>
          </w:p>
        </w:tc>
      </w:tr>
      <w:tr w:rsidR="0014215F" w14:paraId="01E4C1F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225C9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4C1D" w14:textId="77777777" w:rsidR="0014215F" w:rsidRDefault="0014215F" w:rsidP="00453617">
            <w:pPr>
              <w:jc w:val="center"/>
            </w:pPr>
            <w:r>
              <w:t>Media</w:t>
            </w:r>
          </w:p>
        </w:tc>
      </w:tr>
      <w:tr w:rsidR="0014215F" w14:paraId="6E503C1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0E004" w14:textId="77777777" w:rsidR="0014215F" w:rsidRPr="00654C01" w:rsidRDefault="0014215F" w:rsidP="00654C01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ECC67" w14:textId="77777777" w:rsidR="0014215F" w:rsidRDefault="0014215F" w:rsidP="0014215F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14:paraId="168458D2" w14:textId="77777777" w:rsidR="0014215F" w:rsidRPr="00485C78" w:rsidRDefault="0014215F" w:rsidP="0014215F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Importaciones pendientes para la fecha.</w:t>
            </w:r>
          </w:p>
        </w:tc>
      </w:tr>
      <w:tr w:rsidR="0014215F" w14:paraId="741FC03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F1DD9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8C44F" w14:textId="77777777" w:rsidR="0014215F" w:rsidRDefault="0014215F" w:rsidP="00453617">
            <w:pPr>
              <w:jc w:val="center"/>
            </w:pPr>
            <w:r>
              <w:t>Se registra el ingreso de materia prima.</w:t>
            </w:r>
          </w:p>
        </w:tc>
      </w:tr>
      <w:tr w:rsidR="0014215F" w14:paraId="05CB3B8F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D3288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84254" w14:textId="77777777" w:rsidR="0014215F" w:rsidRPr="00631876" w:rsidRDefault="0014215F" w:rsidP="00631876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56FD4" w14:textId="77777777" w:rsidR="0014215F" w:rsidRPr="00631876" w:rsidRDefault="0014215F" w:rsidP="00631876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1FD8C0" w14:textId="77777777" w:rsidR="0014215F" w:rsidRPr="00631876" w:rsidRDefault="0014215F" w:rsidP="00631876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14215F" w14:paraId="7F1322E3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8F73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418F4" w14:textId="77777777" w:rsidR="0014215F" w:rsidRDefault="0014215F" w:rsidP="00F46D37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>Registrar Ingreso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E0AE0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42317" w14:textId="77777777" w:rsidR="0014215F" w:rsidRDefault="0014215F" w:rsidP="00654C01"/>
        </w:tc>
      </w:tr>
      <w:tr w:rsidR="0014215F" w14:paraId="7A8F7FE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E5022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F0F5" w14:textId="77777777" w:rsidR="0014215F" w:rsidRDefault="0014215F" w:rsidP="00F46D37">
            <w:pPr>
              <w:tabs>
                <w:tab w:val="left" w:pos="2775"/>
              </w:tabs>
            </w:pPr>
            <w:r>
              <w:t>El sistema busca las importaciones pendientes de materia prima para la fecha y encuentra una o má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C138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D4F7F" w14:textId="77777777" w:rsidR="0014215F" w:rsidRDefault="0014215F" w:rsidP="00654C01"/>
        </w:tc>
      </w:tr>
      <w:tr w:rsidR="0014215F" w14:paraId="7AEFC1D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B50D5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8DBF7" w14:textId="77777777" w:rsidR="0014215F" w:rsidRPr="00F46D37" w:rsidRDefault="0014215F" w:rsidP="00654C01">
            <w:pPr>
              <w:rPr>
                <w:b/>
              </w:rPr>
            </w:pPr>
            <w:r>
              <w:t>El sistema muestra las importaciones de materia prima encontradas, ordenándolas por fecha de llegada estimada: 12/06/2010, China, 12, $50000, 8/06/2010.  12/06/2010, China, 14, $20000, 8/06/2010. 13/06/2010, China, 22, $35000, 09/06/201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4B73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67E0" w14:textId="77777777" w:rsidR="0014215F" w:rsidRDefault="0014215F" w:rsidP="00654C01"/>
        </w:tc>
      </w:tr>
      <w:tr w:rsidR="0014215F" w14:paraId="790933C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BF0D4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2D6F3" w14:textId="77777777" w:rsidR="0014215F" w:rsidRDefault="0014215F" w:rsidP="00654C01">
            <w:r>
              <w:t xml:space="preserve">El EDMP selecciona la importación: 12/06/2010, China, 12, $50000, 8/06/2010. 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CEB43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5203" w14:textId="77777777" w:rsidR="0014215F" w:rsidRDefault="0014215F" w:rsidP="00654C01"/>
        </w:tc>
      </w:tr>
      <w:tr w:rsidR="0014215F" w14:paraId="161FC88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2857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C83B9" w14:textId="77777777" w:rsidR="0014215F" w:rsidRDefault="0014215F" w:rsidP="00684713">
            <w:r>
              <w:t xml:space="preserve">El sistema muestra las órdenes de compras incluidas en la importación mostrando el proveedor: Empresa Transporte Exterior: FedEx, Empresa Transporte Interior: </w:t>
            </w:r>
            <w:proofErr w:type="spellStart"/>
            <w:r>
              <w:t>TranspArg</w:t>
            </w:r>
            <w:proofErr w:type="spellEnd"/>
            <w:r>
              <w:t xml:space="preserve">, Ho Chi Min, 01/04/2010, 13/06/2010, Enviado; </w:t>
            </w:r>
          </w:p>
          <w:p w14:paraId="51361C42" w14:textId="77777777" w:rsidR="0014215F" w:rsidRDefault="0014215F" w:rsidP="00684713">
            <w:r>
              <w:t xml:space="preserve">Empresa Transporte Exterior: </w:t>
            </w:r>
            <w:proofErr w:type="spellStart"/>
            <w:r>
              <w:t>TranspChina</w:t>
            </w:r>
            <w:proofErr w:type="spellEnd"/>
            <w:r>
              <w:t xml:space="preserve">, Empresa Transporte Interior: </w:t>
            </w:r>
            <w:proofErr w:type="spellStart"/>
            <w:r>
              <w:t>TranspArg</w:t>
            </w:r>
            <w:proofErr w:type="spellEnd"/>
            <w:r>
              <w:t xml:space="preserve">, </w:t>
            </w:r>
            <w:proofErr w:type="spellStart"/>
            <w:r>
              <w:t>Hachiko</w:t>
            </w:r>
            <w:proofErr w:type="spellEnd"/>
            <w:r>
              <w:t>, 03/05/2010, 9/06/2010, Envia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F7D4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E5069" w14:textId="77777777" w:rsidR="0014215F" w:rsidRDefault="0014215F" w:rsidP="00654C01"/>
        </w:tc>
      </w:tr>
      <w:tr w:rsidR="0014215F" w14:paraId="43FC2B2C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CAA99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99B54" w14:textId="77777777" w:rsidR="0014215F" w:rsidRDefault="0014215F" w:rsidP="00D350F5">
            <w:r>
              <w:t>El EDMP por cada Orden de Compra y por cada materia prima verifica que la cantidad que ingresa sea igual a la cantidad pedida y las cantidades coincide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8C700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70A8A" w14:textId="77777777" w:rsidR="0014215F" w:rsidRDefault="0014215F" w:rsidP="00654C01"/>
        </w:tc>
      </w:tr>
      <w:tr w:rsidR="0014215F" w14:paraId="4343DB0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1050F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F4A0" w14:textId="77777777" w:rsidR="0014215F" w:rsidRDefault="0014215F" w:rsidP="00654C01">
            <w:r>
              <w:t>El sistema solicita confirmación de registración de materia prim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498B6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337E4" w14:textId="77777777" w:rsidR="0014215F" w:rsidRDefault="0014215F" w:rsidP="00654C01"/>
        </w:tc>
      </w:tr>
      <w:tr w:rsidR="0014215F" w14:paraId="78F56D1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67409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lastRenderedPageBreak/>
              <w:t>CP-102/01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449A" w14:textId="77777777" w:rsidR="0014215F" w:rsidRDefault="0014215F" w:rsidP="00654C01">
            <w:r>
              <w:t>El EDMP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A9ECA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72DE" w14:textId="77777777" w:rsidR="0014215F" w:rsidRDefault="0014215F" w:rsidP="00654C01"/>
        </w:tc>
      </w:tr>
      <w:tr w:rsidR="0014215F" w14:paraId="16EFDED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5E469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89C09" w14:textId="77777777" w:rsidR="0014215F" w:rsidRPr="002338FB" w:rsidRDefault="0014215F" w:rsidP="00654C01">
            <w:pPr>
              <w:rPr>
                <w:i/>
              </w:rPr>
            </w:pPr>
            <w:r>
              <w:t xml:space="preserve">El Sistema registra el ingreso de materia prima actualizando el stock de la misma y de la Orden de Compra registra la fecha real de llegada y actualiza su  estado </w:t>
            </w:r>
            <w:proofErr w:type="spellStart"/>
            <w:r>
              <w:t>a</w:t>
            </w:r>
            <w:proofErr w:type="spellEnd"/>
            <w:r>
              <w:t xml:space="preserve"> Entregado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6E3E8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FE91" w14:textId="77777777" w:rsidR="0014215F" w:rsidRDefault="0014215F" w:rsidP="00654C01"/>
        </w:tc>
      </w:tr>
      <w:tr w:rsidR="0014215F" w14:paraId="35A9CBF1" w14:textId="77777777" w:rsidTr="00F019F7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58421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902D" w14:textId="77777777" w:rsidR="0014215F" w:rsidRDefault="0014215F" w:rsidP="00654C01"/>
        </w:tc>
      </w:tr>
      <w:tr w:rsidR="0014215F" w14:paraId="6412281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19BDD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559C8" w14:textId="77777777" w:rsidR="0014215F" w:rsidRDefault="0014215F" w:rsidP="00654C01"/>
        </w:tc>
      </w:tr>
      <w:tr w:rsidR="0014215F" w14:paraId="1572BAB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903C7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A1B7" w14:textId="77777777" w:rsidR="0014215F" w:rsidRDefault="0014215F" w:rsidP="00453617">
            <w:pPr>
              <w:jc w:val="center"/>
            </w:pPr>
          </w:p>
        </w:tc>
      </w:tr>
      <w:tr w:rsidR="0014215F" w14:paraId="4351150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16155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FE0D5" w14:textId="77777777" w:rsidR="0014215F" w:rsidRDefault="0014215F" w:rsidP="00453617">
            <w:pPr>
              <w:jc w:val="center"/>
            </w:pPr>
          </w:p>
        </w:tc>
      </w:tr>
      <w:tr w:rsidR="0014215F" w14:paraId="109B09E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0C2F4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C575" w14:textId="77777777" w:rsidR="0014215F" w:rsidRDefault="0014215F" w:rsidP="00453617">
            <w:pPr>
              <w:jc w:val="center"/>
            </w:pPr>
            <w:r>
              <w:t>V 1.0</w:t>
            </w:r>
          </w:p>
        </w:tc>
      </w:tr>
      <w:tr w:rsidR="0014215F" w14:paraId="4993095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781B7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8160F" w14:textId="77777777" w:rsidR="0014215F" w:rsidRDefault="0014215F" w:rsidP="00453617">
            <w:pPr>
              <w:jc w:val="center"/>
            </w:pPr>
            <w:r>
              <w:t>12/06/2010</w:t>
            </w:r>
          </w:p>
        </w:tc>
      </w:tr>
    </w:tbl>
    <w:p w14:paraId="28DA9B9C" w14:textId="77777777" w:rsidR="0014215F" w:rsidRDefault="0014215F"/>
    <w:p w14:paraId="1041CCED" w14:textId="77777777" w:rsidR="00F07943" w:rsidRDefault="0014215F" w:rsidP="0014215F">
      <w:r>
        <w:fldChar w:fldCharType="end"/>
      </w:r>
    </w:p>
    <w:p w14:paraId="3046B25E" w14:textId="77777777" w:rsidR="00F07943" w:rsidRDefault="00F07943">
      <w:r>
        <w:br w:type="page"/>
      </w:r>
    </w:p>
    <w:p w14:paraId="00FD034B" w14:textId="475F5B84" w:rsidR="00814F0A" w:rsidRDefault="0014215F" w:rsidP="00F07943">
      <w:pPr>
        <w:pStyle w:val="Ttulo2"/>
      </w:pPr>
      <w:bookmarkStart w:id="7" w:name="_Toc264347278"/>
      <w:r>
        <w:lastRenderedPageBreak/>
        <w:t>103. Registrar Salida de Materia Prima</w:t>
      </w:r>
      <w:bookmarkEnd w:id="7"/>
      <w:r>
        <w:fldChar w:fldCharType="begin"/>
      </w:r>
      <w:r>
        <w:instrText xml:space="preserve"> INCLUDETEXT "D:\\Documenti-Federico\\UTN\\PRO\\REP\\06. Prueba\\Casos de Prueba\\Deposito\\103.Registrar Salida de Materia Prima\\103_Registar_Salidad_De_Materia_Prima.docx" </w:instrText>
      </w:r>
      <w:r>
        <w:fldChar w:fldCharType="separate"/>
      </w:r>
    </w:p>
    <w:tbl>
      <w:tblPr>
        <w:tblStyle w:val="Tablaconcuadrcula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814F0A" w14:paraId="0809FDAC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01C8ACC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4205AED8" w14:textId="77777777" w:rsidR="00814F0A" w:rsidRDefault="00814F0A" w:rsidP="00C7061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14:paraId="6F115C2C" w14:textId="77777777" w:rsidR="00814F0A" w:rsidRDefault="00814F0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814F0A" w14:paraId="1B06D0E2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55625D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14:paraId="20AB4A13" w14:textId="77777777" w:rsidR="00814F0A" w:rsidRDefault="00814F0A">
            <w:r>
              <w:t>Registrar salida de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14:paraId="66458EE6" w14:textId="77777777" w:rsidR="00814F0A" w:rsidRPr="006245C7" w:rsidRDefault="00814F0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 xml:space="preserve">: </w:t>
            </w:r>
          </w:p>
        </w:tc>
        <w:tc>
          <w:tcPr>
            <w:tcW w:w="708" w:type="dxa"/>
            <w:tcBorders>
              <w:left w:val="nil"/>
            </w:tcBorders>
          </w:tcPr>
          <w:p w14:paraId="1587EFCA" w14:textId="77777777" w:rsidR="00814F0A" w:rsidRDefault="00814F0A">
            <w:r>
              <w:t>103</w:t>
            </w:r>
          </w:p>
        </w:tc>
      </w:tr>
      <w:tr w:rsidR="00814F0A" w14:paraId="5FE0147B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F881FED" w14:textId="77777777" w:rsidR="00814F0A" w:rsidRPr="00C7061A" w:rsidRDefault="00814F0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14:paraId="543DBF48" w14:textId="77777777" w:rsidR="00814F0A" w:rsidRDefault="00814F0A">
            <w:r>
              <w:t>Depósito</w:t>
            </w:r>
          </w:p>
        </w:tc>
      </w:tr>
      <w:tr w:rsidR="00814F0A" w14:paraId="0D1EBE3E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27E9F08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3EA7C269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44D9FB14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79820C4C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814F0A" w14:paraId="407E2DEC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F750319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7704C739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0D5BBA57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13084CFC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814F0A" w14:paraId="2387D87A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3B4906C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01156956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2D76C383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40374611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814F0A" w14:paraId="779B2553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D887778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14:paraId="675C0471" w14:textId="77777777" w:rsidR="00814F0A" w:rsidRDefault="00814F0A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14:paraId="502358B0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14:paraId="770E3884" w14:textId="77777777" w:rsidR="00814F0A" w:rsidRDefault="00814F0A"/>
        </w:tc>
      </w:tr>
      <w:tr w:rsidR="00814F0A" w14:paraId="408A1DB5" w14:textId="77777777" w:rsidTr="0096040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5F3C748" w14:textId="77777777" w:rsidR="00814F0A" w:rsidRPr="00C7061A" w:rsidRDefault="00814F0A" w:rsidP="00960403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4430DED0" w14:textId="77777777" w:rsidR="00814F0A" w:rsidRDefault="00814F0A" w:rsidP="008F3E09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14:paraId="21E09A3F" w14:textId="77777777" w:rsidR="00814F0A" w:rsidRDefault="00814F0A" w:rsidP="00CD204D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814F0A" w14:paraId="0836074B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A272C9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2C1A4E2E" w14:textId="77777777" w:rsidR="00814F0A" w:rsidRPr="00596BA0" w:rsidRDefault="00814F0A">
            <w:r>
              <w:t>Registrar una nueva salida de materia prima para realizar la producción.</w:t>
            </w:r>
          </w:p>
        </w:tc>
      </w:tr>
      <w:tr w:rsidR="00814F0A" w14:paraId="03BD5678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BC26DCA" w14:textId="77777777" w:rsidR="00814F0A" w:rsidRPr="00C7061A" w:rsidRDefault="00814F0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0CFA91F0" w14:textId="77777777" w:rsidR="00814F0A" w:rsidRDefault="00814F0A" w:rsidP="000C4F46"/>
        </w:tc>
      </w:tr>
      <w:tr w:rsidR="00814F0A" w14:paraId="192EC6E3" w14:textId="77777777" w:rsidTr="005C249A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AAE881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14:paraId="64A64519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14:paraId="59B5BEAD" w14:textId="77777777" w:rsidR="00814F0A" w:rsidRPr="005C249A" w:rsidRDefault="00814F0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14:paraId="2C60D096" w14:textId="77777777" w:rsidR="00814F0A" w:rsidRDefault="00814F0A" w:rsidP="005C249A">
            <w:pPr>
              <w:pStyle w:val="Prrafodelista"/>
              <w:numPr>
                <w:ilvl w:val="0"/>
                <w:numId w:val="1"/>
              </w:numPr>
            </w:pPr>
            <w:r>
              <w:t>Se registra la salida de Materia Prima del depósito</w:t>
            </w:r>
          </w:p>
        </w:tc>
      </w:tr>
      <w:tr w:rsidR="00814F0A" w14:paraId="3F3FED56" w14:textId="77777777" w:rsidTr="005C249A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0B561" w14:textId="77777777" w:rsidR="00814F0A" w:rsidRDefault="00814F0A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748B0594" w14:textId="77777777" w:rsidR="00814F0A" w:rsidRPr="005C249A" w:rsidRDefault="00814F0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14:paraId="1461F993" w14:textId="77777777" w:rsidR="00814F0A" w:rsidRDefault="00814F0A" w:rsidP="005C249A">
            <w:pPr>
              <w:pStyle w:val="Prrafodelista"/>
              <w:numPr>
                <w:ilvl w:val="0"/>
                <w:numId w:val="1"/>
              </w:numPr>
            </w:pPr>
            <w:r>
              <w:t>El Sistema no encuentra materia prima con stock disponible.</w:t>
            </w:r>
          </w:p>
          <w:p w14:paraId="0DB04B28" w14:textId="77777777" w:rsidR="00814F0A" w:rsidRDefault="00814F0A" w:rsidP="00F966E2">
            <w:pPr>
              <w:pStyle w:val="Prrafodelista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814F0A" w14:paraId="21C126B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0D1BD" w14:textId="77777777" w:rsidR="00814F0A" w:rsidRDefault="00814F0A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AFCCD" w14:textId="77777777" w:rsidR="00814F0A" w:rsidRPr="005C249A" w:rsidRDefault="00814F0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814F0A" w14:paraId="7A3AD3C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6A654" w14:textId="77777777" w:rsidR="00814F0A" w:rsidRPr="008F3E09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CU comienza cuando el EDMP selecciona la opción </w:t>
            </w:r>
            <w:r w:rsidRPr="00E64637">
              <w:rPr>
                <w:i/>
              </w:rPr>
              <w:t>Registrar salida de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9D4F" w14:textId="77777777" w:rsidR="00814F0A" w:rsidRPr="00960403" w:rsidRDefault="00814F0A" w:rsidP="00623F00">
            <w:pPr>
              <w:pStyle w:val="Prrafodelista"/>
              <w:ind w:left="230"/>
            </w:pPr>
          </w:p>
        </w:tc>
      </w:tr>
      <w:tr w:rsidR="00814F0A" w14:paraId="015A524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AC78B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genera y muestra el número de lote de producción para el cual se está retirando materia prima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5E1F6" w14:textId="77777777" w:rsidR="00814F0A" w:rsidRDefault="00814F0A" w:rsidP="00BA7910">
            <w:pPr>
              <w:pStyle w:val="Prrafodelista"/>
              <w:ind w:left="230"/>
            </w:pPr>
          </w:p>
        </w:tc>
      </w:tr>
      <w:tr w:rsidR="00814F0A" w14:paraId="75600847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2C184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para cada materia prima, solicita el código de la materia prima a retirar. 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68B05" w14:textId="77777777" w:rsidR="00814F0A" w:rsidRDefault="00814F0A" w:rsidP="00BA7910">
            <w:pPr>
              <w:pStyle w:val="Prrafodelista"/>
              <w:ind w:left="230"/>
            </w:pPr>
          </w:p>
        </w:tc>
      </w:tr>
      <w:tr w:rsidR="00814F0A" w14:paraId="48D7A15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8C00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conoce el código y lo ingresa. 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98761" w14:textId="77777777" w:rsidR="00814F0A" w:rsidRDefault="00814F0A" w:rsidP="00814F0A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DMP no conoce el código. </w:t>
            </w:r>
            <w:r>
              <w:rPr>
                <w:b/>
              </w:rPr>
              <w:t>EA4A</w:t>
            </w:r>
          </w:p>
          <w:p w14:paraId="4EDB9AF6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</w:pPr>
            <w:r>
              <w:t xml:space="preserve">El EDMP selecciona la opción de búsqueda de materia prima. </w:t>
            </w:r>
            <w:r>
              <w:rPr>
                <w:b/>
              </w:rPr>
              <w:t>EA4A1</w:t>
            </w:r>
          </w:p>
          <w:p w14:paraId="59D4A7DB" w14:textId="77777777" w:rsidR="00814F0A" w:rsidRPr="00464AAD" w:rsidRDefault="00814F0A" w:rsidP="00814F0A">
            <w:pPr>
              <w:pStyle w:val="Prrafodelista"/>
              <w:numPr>
                <w:ilvl w:val="2"/>
                <w:numId w:val="2"/>
              </w:numPr>
            </w:pPr>
            <w:r>
              <w:t xml:space="preserve">Se llama el </w:t>
            </w:r>
            <w:r>
              <w:rPr>
                <w:i/>
              </w:rPr>
              <w:t>CU 116</w:t>
            </w:r>
            <w:r w:rsidRPr="00464AAD">
              <w:rPr>
                <w:i/>
              </w:rPr>
              <w:t>. Consultar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A4A2</w:t>
            </w:r>
          </w:p>
          <w:p w14:paraId="4E386A41" w14:textId="77777777" w:rsidR="00814F0A" w:rsidRDefault="00814F0A" w:rsidP="00814F0A">
            <w:pPr>
              <w:pStyle w:val="Prrafodelista"/>
              <w:numPr>
                <w:ilvl w:val="3"/>
                <w:numId w:val="2"/>
              </w:numPr>
            </w:pPr>
            <w:r>
              <w:t>El CU no tuvo éxito.</w:t>
            </w:r>
          </w:p>
          <w:p w14:paraId="65511674" w14:textId="77777777" w:rsidR="00814F0A" w:rsidRDefault="00814F0A" w:rsidP="00814F0A">
            <w:pPr>
              <w:pStyle w:val="Prrafodelista"/>
              <w:numPr>
                <w:ilvl w:val="4"/>
                <w:numId w:val="2"/>
              </w:numPr>
            </w:pPr>
            <w:r>
              <w:t xml:space="preserve">Se regresa al paso 3. </w:t>
            </w:r>
          </w:p>
          <w:p w14:paraId="72D74DFC" w14:textId="77777777" w:rsidR="00814F0A" w:rsidRPr="00960403" w:rsidRDefault="00814F0A" w:rsidP="00814F0A">
            <w:pPr>
              <w:pStyle w:val="Prrafodelista"/>
              <w:numPr>
                <w:ilvl w:val="3"/>
                <w:numId w:val="2"/>
              </w:numPr>
            </w:pPr>
            <w:r>
              <w:t>El CU tuvo éxito.</w:t>
            </w:r>
          </w:p>
        </w:tc>
      </w:tr>
      <w:tr w:rsidR="00814F0A" w14:paraId="1745AB08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4D2D5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muestra el nombre, código, unidad de medida, descripción y cantidad disponible en stock de la materia prima.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FB83" w14:textId="77777777" w:rsidR="00814F0A" w:rsidRPr="00960403" w:rsidRDefault="00814F0A" w:rsidP="00623F00">
            <w:pPr>
              <w:pStyle w:val="Prrafodelista"/>
              <w:ind w:left="230"/>
            </w:pPr>
          </w:p>
        </w:tc>
      </w:tr>
      <w:tr w:rsidR="00814F0A" w14:paraId="72BC015E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0E99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solicita el ingreso de la cantidad a retirar de la materia prima. </w:t>
            </w:r>
            <w:r>
              <w:rPr>
                <w:b/>
              </w:rPr>
              <w:t>S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FE25E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17E8EE19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D6F75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ingresa la cantidad de materia prima a retirar. </w:t>
            </w:r>
            <w:r>
              <w:rPr>
                <w:b/>
              </w:rPr>
              <w:t>A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99C2B" w14:textId="77777777" w:rsidR="00814F0A" w:rsidRDefault="00814F0A" w:rsidP="00BA7910">
            <w:pPr>
              <w:pStyle w:val="Prrafodelista"/>
              <w:ind w:left="737"/>
            </w:pPr>
          </w:p>
        </w:tc>
      </w:tr>
      <w:tr w:rsidR="00814F0A" w14:paraId="2EC274B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2EBB4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verifica que la cantidad de </w:t>
            </w:r>
            <w:r>
              <w:lastRenderedPageBreak/>
              <w:t xml:space="preserve">materia prima ingresada no supere a la disponible en stock y no la supera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94231" w14:textId="77777777" w:rsidR="00814F0A" w:rsidRDefault="00814F0A" w:rsidP="00814F0A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lastRenderedPageBreak/>
              <w:t xml:space="preserve">La cantidad ingresada supera la </w:t>
            </w:r>
            <w:r>
              <w:lastRenderedPageBreak/>
              <w:t xml:space="preserve">cantidad disponible de materia prima. </w:t>
            </w:r>
            <w:r>
              <w:rPr>
                <w:b/>
              </w:rPr>
              <w:t>ES8A</w:t>
            </w:r>
          </w:p>
          <w:p w14:paraId="310D178F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informa situación. </w:t>
            </w:r>
            <w:r>
              <w:rPr>
                <w:b/>
              </w:rPr>
              <w:t>ES8A1</w:t>
            </w:r>
          </w:p>
          <w:p w14:paraId="5E4DA6E8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solicita se ingrese nuevamente la cantidad de salida de materia prima. </w:t>
            </w:r>
            <w:r>
              <w:rPr>
                <w:b/>
              </w:rPr>
              <w:t>ES8A2</w:t>
            </w:r>
          </w:p>
          <w:p w14:paraId="640909F1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>Se regresa al paso 7.</w:t>
            </w:r>
          </w:p>
          <w:p w14:paraId="49CF3F76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7213568A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C0E7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lastRenderedPageBreak/>
              <w:t xml:space="preserve">El Sistema solicita la confirmación de la registración. </w:t>
            </w:r>
            <w:r>
              <w:rPr>
                <w:b/>
              </w:rPr>
              <w:t>S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1DE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60597DA9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BE49D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confirma la registración. </w:t>
            </w:r>
            <w:r>
              <w:rPr>
                <w:b/>
              </w:rPr>
              <w:t>A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E5E3B" w14:textId="77777777" w:rsidR="00814F0A" w:rsidRPr="00143FE9" w:rsidRDefault="00814F0A" w:rsidP="00814F0A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  <w:rPr>
                <w:b/>
              </w:rPr>
            </w:pPr>
            <w:r>
              <w:t xml:space="preserve">El EDMP no confirma registración. </w:t>
            </w:r>
            <w:r>
              <w:rPr>
                <w:b/>
              </w:rPr>
              <w:t>ES10A</w:t>
            </w:r>
          </w:p>
          <w:p w14:paraId="1A61FFBD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>
              <w:rPr>
                <w:b/>
              </w:rPr>
              <w:t>ES10A1</w:t>
            </w:r>
          </w:p>
          <w:p w14:paraId="3C9CA457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814F0A" w14:paraId="79F1A1A7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6B75A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registra la salida de materia prima y actualiza el stock correspondiente a la misma, se registra el Lote con su respectivo número generado al comienzo. </w:t>
            </w:r>
            <w:r>
              <w:rPr>
                <w:b/>
              </w:rPr>
              <w:t>S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4D44F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13965EF1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38465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>Fin de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AF2ED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1FA4518A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0C29" w14:textId="77777777" w:rsidR="00814F0A" w:rsidRPr="00654C01" w:rsidRDefault="00814F0A" w:rsidP="00654C01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34BF" w14:textId="77777777" w:rsidR="00814F0A" w:rsidRPr="00960403" w:rsidRDefault="00814F0A" w:rsidP="00654C01">
            <w:r>
              <w:t>El EDMP puede cancelar el CU en cualquier momento.</w:t>
            </w:r>
          </w:p>
        </w:tc>
      </w:tr>
      <w:tr w:rsidR="00814F0A" w14:paraId="69857E2D" w14:textId="77777777" w:rsidTr="00067369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DD8DFEA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4130A79" w14:textId="77777777" w:rsidR="00814F0A" w:rsidRDefault="00814F0A" w:rsidP="00654C01">
            <w:r>
              <w:t>No aplica</w:t>
            </w:r>
          </w:p>
        </w:tc>
      </w:tr>
      <w:tr w:rsidR="00814F0A" w14:paraId="78687B04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46635B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45E8030" w14:textId="77777777" w:rsidR="00814F0A" w:rsidRDefault="00814F0A" w:rsidP="00654C01">
            <w:r>
              <w:t>No aplica</w:t>
            </w:r>
          </w:p>
        </w:tc>
      </w:tr>
      <w:tr w:rsidR="00814F0A" w14:paraId="30DF4FDC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B443087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206906B" w14:textId="77777777" w:rsidR="00814F0A" w:rsidRPr="00067369" w:rsidRDefault="00814F0A" w:rsidP="00654C01">
            <w:pPr>
              <w:rPr>
                <w:u w:val="single"/>
              </w:rPr>
            </w:pPr>
            <w:r>
              <w:t>No aplica</w:t>
            </w:r>
          </w:p>
        </w:tc>
      </w:tr>
      <w:tr w:rsidR="00814F0A" w14:paraId="011F480A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076F7C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24CA33D" w14:textId="77777777" w:rsidR="00814F0A" w:rsidRDefault="00814F0A" w:rsidP="00654C01">
            <w:r>
              <w:t>No aplica</w:t>
            </w:r>
          </w:p>
        </w:tc>
      </w:tr>
      <w:tr w:rsidR="00814F0A" w14:paraId="7059E009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81B48D4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9C5B267" w14:textId="77777777" w:rsidR="00814F0A" w:rsidRDefault="00814F0A" w:rsidP="00654C01">
            <w:r>
              <w:t>No aplica</w:t>
            </w:r>
          </w:p>
        </w:tc>
      </w:tr>
      <w:tr w:rsidR="00814F0A" w14:paraId="0E8D64D4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2F4ADDC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FBE9CAD" w14:textId="77777777" w:rsidR="00814F0A" w:rsidRDefault="00814F0A" w:rsidP="00654C01">
            <w:r>
              <w:t>No aplica</w:t>
            </w:r>
          </w:p>
        </w:tc>
      </w:tr>
    </w:tbl>
    <w:p w14:paraId="6161D388" w14:textId="403F0B59" w:rsidR="00814F0A" w:rsidRDefault="00814F0A">
      <w:r>
        <w:lastRenderedPageBreak/>
        <w:fldChar w:fldCharType="begin"/>
      </w:r>
      <w:r>
        <w:instrText xml:space="preserve"> LINK Visio.Drawing.11 "D:\\Documenti-Federico\\UTN\\PRO\\REP\\06. Prueba\\Casos de Prueba\\Deposito\\103.Registrar Salida de Materia Prima\\103_Grafo.vsd" "" \a \p \f 0 </w:instrText>
      </w:r>
      <w:r>
        <w:fldChar w:fldCharType="separate"/>
      </w:r>
      <w:r w:rsidR="00F034D2">
        <w:object w:dxaOrig="9842" w:dyaOrig="16391">
          <v:shape id="_x0000_i1026" type="#_x0000_t75" style="width:367.5pt;height:616.2pt">
            <v:imagedata r:id="rId11" o:title=""/>
          </v:shape>
        </w:object>
      </w:r>
      <w:r>
        <w:fldChar w:fldCharType="end"/>
      </w:r>
    </w:p>
    <w:p w14:paraId="236F22D3" w14:textId="77777777" w:rsidR="00F07943" w:rsidRPr="0014215F" w:rsidRDefault="0014215F" w:rsidP="0014215F">
      <w:r>
        <w:lastRenderedPageBreak/>
        <w:fldChar w:fldCharType="end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F07943" w14:paraId="33DEDC5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3B053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2456" w14:textId="77777777" w:rsidR="00F07943" w:rsidRPr="00960403" w:rsidRDefault="00F07943" w:rsidP="009A4146">
            <w:pPr>
              <w:jc w:val="center"/>
            </w:pPr>
            <w:r>
              <w:t>Registrar la salida de Materia Prima</w:t>
            </w:r>
          </w:p>
        </w:tc>
      </w:tr>
      <w:tr w:rsidR="00F07943" w14:paraId="1A2C215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710FB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322D6" w14:textId="77777777" w:rsidR="00F07943" w:rsidRDefault="00F07943" w:rsidP="00453617">
            <w:pPr>
              <w:jc w:val="center"/>
            </w:pPr>
            <w:r>
              <w:t>103/01</w:t>
            </w:r>
          </w:p>
        </w:tc>
      </w:tr>
      <w:tr w:rsidR="00F07943" w:rsidRPr="00C16F78" w14:paraId="08EE5D6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6F565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0FCC7" w14:textId="77777777" w:rsidR="00F07943" w:rsidRPr="00C16F78" w:rsidRDefault="00F07943" w:rsidP="009A4146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salida</w:t>
            </w:r>
            <w:r w:rsidRPr="00C16F78">
              <w:rPr>
                <w:lang w:val="es-ES_tradnl"/>
              </w:rPr>
              <w:t xml:space="preserve"> de Materia Prima</w:t>
            </w:r>
          </w:p>
        </w:tc>
      </w:tr>
      <w:tr w:rsidR="00F07943" w:rsidRPr="00F034D2" w14:paraId="61DC990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E1C0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14D3A" w14:textId="77777777" w:rsidR="00F07943" w:rsidRPr="00C16F78" w:rsidRDefault="00F07943" w:rsidP="00453617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S6, A7, S8, S9, A10, S11</w:t>
            </w:r>
          </w:p>
        </w:tc>
      </w:tr>
      <w:tr w:rsidR="00F07943" w14:paraId="4DA5305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7EED8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8FB" w14:textId="77777777" w:rsidR="00F07943" w:rsidRDefault="00F07943" w:rsidP="00453617">
            <w:pPr>
              <w:jc w:val="center"/>
            </w:pPr>
            <w:r>
              <w:t>Media</w:t>
            </w:r>
          </w:p>
        </w:tc>
      </w:tr>
      <w:tr w:rsidR="00F07943" w14:paraId="628062E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BFCFA" w14:textId="77777777" w:rsidR="00F07943" w:rsidRPr="00654C01" w:rsidRDefault="00F07943" w:rsidP="00654C01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4E353" w14:textId="77777777" w:rsidR="00F07943" w:rsidRDefault="00F07943" w:rsidP="00F07943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14:paraId="2E71E58F" w14:textId="77777777" w:rsidR="00F07943" w:rsidRPr="00485C78" w:rsidRDefault="00F07943" w:rsidP="00F07943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Materia prima disponible.</w:t>
            </w:r>
          </w:p>
        </w:tc>
      </w:tr>
      <w:tr w:rsidR="00F07943" w14:paraId="647FEC6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F54D1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BD67" w14:textId="77777777" w:rsidR="00F07943" w:rsidRDefault="00F07943" w:rsidP="00453617">
            <w:pPr>
              <w:jc w:val="center"/>
            </w:pPr>
            <w:r>
              <w:t>Se registra el ingreso de materia prima.</w:t>
            </w:r>
          </w:p>
        </w:tc>
      </w:tr>
      <w:tr w:rsidR="00F07943" w14:paraId="396B516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D69BD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3939" w14:textId="77777777" w:rsidR="00F07943" w:rsidRPr="00631876" w:rsidRDefault="00F07943" w:rsidP="00631876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61714" w14:textId="77777777" w:rsidR="00F07943" w:rsidRPr="00631876" w:rsidRDefault="00F07943" w:rsidP="00631876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8005CD" w14:textId="77777777" w:rsidR="00F07943" w:rsidRPr="00631876" w:rsidRDefault="00F07943" w:rsidP="00631876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F07943" w14:paraId="1B9D2F6E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EC4A4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ABAD1" w14:textId="77777777" w:rsidR="00F07943" w:rsidRDefault="00F07943" w:rsidP="009A4146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 xml:space="preserve">Registrar </w:t>
            </w:r>
            <w:r>
              <w:rPr>
                <w:i/>
              </w:rPr>
              <w:t>Salida</w:t>
            </w:r>
            <w:r w:rsidRPr="00F46D37">
              <w:rPr>
                <w:i/>
              </w:rPr>
              <w:t xml:space="preserve">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DCBB3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C81D3" w14:textId="77777777" w:rsidR="00F07943" w:rsidRDefault="00F07943" w:rsidP="00654C01"/>
        </w:tc>
      </w:tr>
      <w:tr w:rsidR="00F07943" w14:paraId="55CA481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15624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9259" w14:textId="77777777" w:rsidR="00F07943" w:rsidRDefault="00F07943" w:rsidP="00F46D37">
            <w:pPr>
              <w:tabs>
                <w:tab w:val="left" w:pos="2775"/>
              </w:tabs>
            </w:pPr>
            <w:r>
              <w:t>El Sistema genera y muestra el número de lote de producción para el cual se está retirando materia prima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53022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4CFD" w14:textId="77777777" w:rsidR="00F07943" w:rsidRDefault="00F07943" w:rsidP="00654C01"/>
        </w:tc>
      </w:tr>
      <w:tr w:rsidR="00F07943" w14:paraId="4B88110F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BC34A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FC52D" w14:textId="77777777" w:rsidR="00F07943" w:rsidRDefault="00F07943" w:rsidP="00654C01">
            <w:r>
              <w:t xml:space="preserve">El Sistema para cada materia prima, solicita el código de la materia prima a retirar </w:t>
            </w:r>
          </w:p>
          <w:p w14:paraId="76FC1A46" w14:textId="77777777" w:rsidR="00F07943" w:rsidRPr="00F46D37" w:rsidRDefault="00F07943" w:rsidP="00654C01">
            <w:pPr>
              <w:rPr>
                <w:b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8E1D8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D0365" w14:textId="77777777" w:rsidR="00F07943" w:rsidRDefault="00F07943" w:rsidP="00654C01"/>
        </w:tc>
      </w:tr>
      <w:tr w:rsidR="00F07943" w14:paraId="31EF4A0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33E59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BA444" w14:textId="77777777" w:rsidR="00F07943" w:rsidRDefault="00F07943" w:rsidP="00654C01">
            <w:r>
              <w:t>El EDMP ingresa el código: SGB_27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8691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C358E" w14:textId="77777777" w:rsidR="00F07943" w:rsidRDefault="00F07943" w:rsidP="00654C01"/>
        </w:tc>
      </w:tr>
      <w:tr w:rsidR="00F07943" w14:paraId="451EEC6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6AB6E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B7519" w14:textId="77777777" w:rsidR="00F07943" w:rsidRDefault="00F07943" w:rsidP="0073140E">
            <w:r>
              <w:t xml:space="preserve">El sistema muestra la materia prima con su respectiva cantidad disponible en stock: Perfil </w:t>
            </w:r>
            <w:proofErr w:type="spellStart"/>
            <w:r>
              <w:t>Monel</w:t>
            </w:r>
            <w:proofErr w:type="spellEnd"/>
            <w:r>
              <w:t xml:space="preserve"> </w:t>
            </w:r>
            <w:proofErr w:type="gramStart"/>
            <w:r>
              <w:t>AK ,</w:t>
            </w:r>
            <w:proofErr w:type="gramEnd"/>
            <w:r>
              <w:t xml:space="preserve"> SGB_272, Metros, Alambre para armazones,  10000 </w:t>
            </w:r>
            <w:proofErr w:type="spellStart"/>
            <w:r>
              <w:t>mtrs</w:t>
            </w:r>
            <w:proofErr w:type="spellEnd"/>
            <w: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82DA0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B4266" w14:textId="77777777" w:rsidR="00F07943" w:rsidRDefault="00F07943" w:rsidP="00654C01"/>
        </w:tc>
      </w:tr>
      <w:tr w:rsidR="00F07943" w14:paraId="7B30B79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0828A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B9E1" w14:textId="77777777" w:rsidR="00F07943" w:rsidRDefault="00F07943" w:rsidP="00654C01">
            <w:r>
              <w:t>El sistema solicita ingreso de cantidad de salida de la materia prima seleccionad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3CD19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0230" w14:textId="77777777" w:rsidR="00F07943" w:rsidRDefault="00F07943" w:rsidP="00654C01"/>
        </w:tc>
      </w:tr>
      <w:tr w:rsidR="00F07943" w14:paraId="19D7381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EFE22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82AB4" w14:textId="77777777" w:rsidR="00F07943" w:rsidRDefault="00F07943" w:rsidP="00654C01">
            <w:r>
              <w:t>El EDMP ingresa la cantidad de materia prima de salida: 300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18C0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16406" w14:textId="77777777" w:rsidR="00F07943" w:rsidRDefault="00F07943" w:rsidP="00654C01"/>
        </w:tc>
      </w:tr>
      <w:tr w:rsidR="00F07943" w14:paraId="0143B36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7748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EB36" w14:textId="77777777" w:rsidR="00F07943" w:rsidRDefault="00F07943" w:rsidP="00654C01">
            <w:r>
              <w:t>El sistema verifica que la cantidad de materia prima ingresada no supere a la disponible en stock y no la super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3961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41202" w14:textId="77777777" w:rsidR="00F07943" w:rsidRDefault="00F07943" w:rsidP="00654C01"/>
        </w:tc>
      </w:tr>
      <w:tr w:rsidR="00F07943" w14:paraId="70A3E3F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6B770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7F392" w14:textId="77777777" w:rsidR="00F07943" w:rsidRPr="002338FB" w:rsidRDefault="00F07943" w:rsidP="00654C01">
            <w:pPr>
              <w:rPr>
                <w:i/>
              </w:rPr>
            </w:pPr>
            <w:r>
              <w:t>El sistema solicita confirmación de registro de salida de materia prim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E9A4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035" w14:textId="77777777" w:rsidR="00F07943" w:rsidRDefault="00F07943" w:rsidP="00654C01"/>
        </w:tc>
      </w:tr>
      <w:tr w:rsidR="00F07943" w14:paraId="7BABFF9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D7E74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E92" w14:textId="77777777" w:rsidR="00F07943" w:rsidRDefault="00F07943" w:rsidP="00654C01">
            <w:r>
              <w:t>El EDMP confirma registra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0B621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7E795" w14:textId="77777777" w:rsidR="00F07943" w:rsidRDefault="00F07943" w:rsidP="00654C01"/>
        </w:tc>
      </w:tr>
      <w:tr w:rsidR="00F07943" w14:paraId="527CA94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83F9C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D06BB" w14:textId="77777777" w:rsidR="00F07943" w:rsidRDefault="00F07943" w:rsidP="00654C01">
            <w:r>
              <w:t>El Sistema registra la salida de materia prima y actualiza el stock correspondiente a la misma, se registra el Lote con su respectivo número generado al comienzo: Stock: 7000, Lote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82395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9B11E" w14:textId="77777777" w:rsidR="00F07943" w:rsidRDefault="00F07943" w:rsidP="00654C01"/>
        </w:tc>
      </w:tr>
      <w:tr w:rsidR="00F07943" w14:paraId="65E1D9D2" w14:textId="77777777" w:rsidTr="00F019F7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62F42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lastRenderedPageBreak/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A821" w14:textId="77777777" w:rsidR="00F07943" w:rsidRDefault="00F07943" w:rsidP="00654C01"/>
        </w:tc>
      </w:tr>
      <w:tr w:rsidR="00F07943" w14:paraId="50A90EF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E3358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47995" w14:textId="77777777" w:rsidR="00F07943" w:rsidRDefault="00F07943" w:rsidP="00654C01"/>
        </w:tc>
      </w:tr>
      <w:tr w:rsidR="00F07943" w14:paraId="0E9D044F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D84D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A8C8" w14:textId="77777777" w:rsidR="00F07943" w:rsidRDefault="00F07943" w:rsidP="00453617">
            <w:pPr>
              <w:jc w:val="center"/>
            </w:pPr>
          </w:p>
        </w:tc>
      </w:tr>
      <w:tr w:rsidR="00F07943" w14:paraId="2996A64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B0F42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53888" w14:textId="77777777" w:rsidR="00F07943" w:rsidRDefault="00F07943" w:rsidP="00453617">
            <w:pPr>
              <w:jc w:val="center"/>
            </w:pPr>
          </w:p>
        </w:tc>
      </w:tr>
      <w:tr w:rsidR="00F07943" w14:paraId="4E12513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5C8CA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9C71" w14:textId="77777777" w:rsidR="00F07943" w:rsidRDefault="00F07943" w:rsidP="00453617">
            <w:pPr>
              <w:jc w:val="center"/>
            </w:pPr>
            <w:r>
              <w:t>V 1.0</w:t>
            </w:r>
          </w:p>
        </w:tc>
      </w:tr>
      <w:tr w:rsidR="00F07943" w14:paraId="2DE2838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2DE0F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DC3EF" w14:textId="77777777" w:rsidR="00F07943" w:rsidRDefault="00F07943" w:rsidP="00453617">
            <w:pPr>
              <w:jc w:val="center"/>
            </w:pPr>
            <w:r>
              <w:t>12/06/2010</w:t>
            </w:r>
          </w:p>
        </w:tc>
      </w:tr>
    </w:tbl>
    <w:p w14:paraId="65DD0532" w14:textId="77777777" w:rsidR="00F07943" w:rsidRDefault="00F07943"/>
    <w:p w14:paraId="5BC30823" w14:textId="50B0A322" w:rsidR="0014215F" w:rsidRDefault="007B06BB" w:rsidP="007B06BB">
      <w:pPr>
        <w:pStyle w:val="Ttulo2"/>
      </w:pPr>
      <w:bookmarkStart w:id="8" w:name="_Toc264347279"/>
      <w:r>
        <w:t>201. Registrar Cliente</w:t>
      </w:r>
      <w:bookmarkEnd w:id="8"/>
    </w:p>
    <w:p w14:paraId="3DC6F36C" w14:textId="77777777" w:rsidR="007B06BB" w:rsidRDefault="007B06BB" w:rsidP="007B06BB"/>
    <w:tbl>
      <w:tblPr>
        <w:tblStyle w:val="Tablaconcuadrcula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7B06BB" w14:paraId="637DD751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EE46E92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14:paraId="5C72B5D2" w14:textId="77777777" w:rsidR="007B06BB" w:rsidRDefault="007B06BB" w:rsidP="00C7061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14:paraId="37B630E0" w14:textId="77777777" w:rsidR="007B06BB" w:rsidRDefault="007B06BB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B06BB" w14:paraId="15BF1DAE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DBA2560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14:paraId="1938C3BF" w14:textId="77777777" w:rsidR="007B06BB" w:rsidRDefault="007B06BB">
            <w:r>
              <w:t>Registrar Cliente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14:paraId="31BA3135" w14:textId="77777777" w:rsidR="007B06BB" w:rsidRPr="006245C7" w:rsidRDefault="007B06BB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14:paraId="4EFE8848" w14:textId="77777777" w:rsidR="007B06BB" w:rsidRDefault="007B06BB">
            <w:r>
              <w:t>201</w:t>
            </w:r>
          </w:p>
        </w:tc>
      </w:tr>
      <w:tr w:rsidR="007B06BB" w14:paraId="65CE9F6E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FE268C9" w14:textId="77777777" w:rsidR="007B06BB" w:rsidRPr="00C7061A" w:rsidRDefault="007B06BB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14:paraId="0BDAD94A" w14:textId="77777777" w:rsidR="007B06BB" w:rsidRDefault="007B06BB">
            <w:r>
              <w:t>Ventas</w:t>
            </w:r>
          </w:p>
        </w:tc>
      </w:tr>
      <w:tr w:rsidR="007B06BB" w14:paraId="4F9E3007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2C73DF7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14:paraId="70A101FF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6BD68899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14:paraId="20434441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B06BB" w14:paraId="1067CFF0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A56226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14:paraId="1DB30AF9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78B8AAA7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14:paraId="5F77C25A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B06BB" w14:paraId="7BCEF279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9A0EA79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14:paraId="2D501E51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75A7D4BA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14:paraId="4298D277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B06BB" w14:paraId="73F6C2F9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D390497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14:paraId="1F71FFA1" w14:textId="77777777" w:rsidR="007B06BB" w:rsidRDefault="007B06BB">
            <w:r>
              <w:t>Viajante (V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14:paraId="7368971B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14:paraId="0E79DBED" w14:textId="77777777" w:rsidR="007B06BB" w:rsidRDefault="007B06BB">
            <w:r>
              <w:t>No aplica</w:t>
            </w:r>
          </w:p>
        </w:tc>
      </w:tr>
      <w:tr w:rsidR="007B06BB" w14:paraId="3C693000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CA2CD48" w14:textId="77777777" w:rsidR="007B06BB" w:rsidRPr="00C7061A" w:rsidRDefault="007B06BB" w:rsidP="00960403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14:paraId="6CAA228A" w14:textId="77777777" w:rsidR="007B06BB" w:rsidRDefault="007B06BB" w:rsidP="008F3E09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14:paraId="55FBEABD" w14:textId="77777777" w:rsidR="007B06BB" w:rsidRDefault="007B06BB" w:rsidP="00CD204D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B06BB" w14:paraId="46056828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A633396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14:paraId="3ABED530" w14:textId="77777777" w:rsidR="007B06BB" w:rsidRPr="00596BA0" w:rsidRDefault="007B06BB">
            <w:r>
              <w:t>Registrar los datos de un nuevo cliente</w:t>
            </w:r>
          </w:p>
        </w:tc>
      </w:tr>
      <w:tr w:rsidR="007B06BB" w14:paraId="4DFF95D6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8799894" w14:textId="77777777" w:rsidR="007B06BB" w:rsidRPr="00C7061A" w:rsidRDefault="007B06BB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14:paraId="4BDF3BA2" w14:textId="77777777" w:rsidR="007B06BB" w:rsidRDefault="007B06BB"/>
        </w:tc>
      </w:tr>
      <w:tr w:rsidR="007B06BB" w14:paraId="0C896633" w14:textId="77777777" w:rsidTr="003C3759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24005E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14:paraId="3D2EF6E2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14:paraId="4DC202AF" w14:textId="77777777" w:rsidR="007B06BB" w:rsidRPr="005C249A" w:rsidRDefault="007B06BB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14:paraId="26EDD176" w14:textId="77777777" w:rsidR="007B06BB" w:rsidRDefault="007B06BB" w:rsidP="003F5E92">
            <w:pPr>
              <w:pStyle w:val="Prrafodelista"/>
              <w:numPr>
                <w:ilvl w:val="0"/>
                <w:numId w:val="1"/>
              </w:numPr>
            </w:pPr>
            <w:r>
              <w:t>Se registran los datos de la empresa cliente en el Sistema</w:t>
            </w:r>
          </w:p>
        </w:tc>
      </w:tr>
      <w:tr w:rsidR="007B06BB" w14:paraId="5664BFF0" w14:textId="77777777" w:rsidTr="003C3759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26D33" w14:textId="77777777" w:rsidR="007B06BB" w:rsidRDefault="007B06BB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59C3F99E" w14:textId="77777777" w:rsidR="007B06BB" w:rsidRPr="005C249A" w:rsidRDefault="007B06BB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14:paraId="4E4C1629" w14:textId="77777777" w:rsidR="007B06BB" w:rsidRDefault="007B06BB" w:rsidP="00771C07">
            <w:pPr>
              <w:pStyle w:val="Prrafodelista"/>
              <w:numPr>
                <w:ilvl w:val="0"/>
                <w:numId w:val="1"/>
              </w:numPr>
            </w:pPr>
            <w:r>
              <w:t>La Empresa Cliente ya se encuentra registrada.</w:t>
            </w:r>
          </w:p>
          <w:p w14:paraId="57FB1516" w14:textId="77777777" w:rsidR="007B06BB" w:rsidRDefault="007B06BB" w:rsidP="00771C07">
            <w:pPr>
              <w:pStyle w:val="Prrafodelista"/>
              <w:numPr>
                <w:ilvl w:val="0"/>
                <w:numId w:val="1"/>
              </w:numPr>
            </w:pPr>
            <w:r>
              <w:t>El V cancela el CU.</w:t>
            </w:r>
          </w:p>
        </w:tc>
      </w:tr>
      <w:tr w:rsidR="007B06BB" w14:paraId="6F9DB32E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36F2" w14:textId="77777777" w:rsidR="007B06BB" w:rsidRDefault="007B06BB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DD2B" w14:textId="77777777" w:rsidR="007B06BB" w:rsidRPr="005C249A" w:rsidRDefault="007B06BB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B06BB" w14:paraId="3C010ECD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FCF98" w14:textId="77777777" w:rsidR="007B06BB" w:rsidRPr="008F3E09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V selecciona la opción </w:t>
            </w:r>
            <w:r>
              <w:rPr>
                <w:i/>
              </w:rPr>
              <w:t xml:space="preserve">Registrar Cliente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BB2A3" w14:textId="77777777" w:rsidR="007B06BB" w:rsidRPr="00960403" w:rsidRDefault="007B06BB" w:rsidP="004F2D68">
            <w:pPr>
              <w:pStyle w:val="Prrafodelista"/>
              <w:ind w:left="230"/>
            </w:pPr>
          </w:p>
        </w:tc>
      </w:tr>
      <w:tr w:rsidR="007B06BB" w14:paraId="3267415F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1A46B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el CUIT de la empresa cliente.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D5D76" w14:textId="77777777" w:rsidR="007B06BB" w:rsidRPr="00960403" w:rsidRDefault="007B06BB" w:rsidP="004F2D68">
            <w:pPr>
              <w:pStyle w:val="Prrafodelista"/>
              <w:ind w:left="230"/>
            </w:pPr>
          </w:p>
        </w:tc>
      </w:tr>
      <w:tr w:rsidR="007B06BB" w14:paraId="3CB67007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3BA9F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ingresa el CUIT de la empresa cliente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28D3" w14:textId="77777777" w:rsidR="007B06BB" w:rsidRPr="00B20D66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selecciona la opción </w:t>
            </w:r>
            <w:r>
              <w:rPr>
                <w:i/>
              </w:rPr>
              <w:t xml:space="preserve">buscar CUIT </w:t>
            </w:r>
            <w:r>
              <w:rPr>
                <w:b/>
              </w:rPr>
              <w:t>EA3A</w:t>
            </w:r>
          </w:p>
          <w:p w14:paraId="0F39EFEF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Se llama al </w:t>
            </w:r>
            <w:r w:rsidRPr="000257E9">
              <w:rPr>
                <w:i/>
              </w:rPr>
              <w:t xml:space="preserve">CU </w:t>
            </w:r>
            <w:r>
              <w:rPr>
                <w:i/>
              </w:rPr>
              <w:t>XXX. B</w:t>
            </w:r>
            <w:r w:rsidRPr="000257E9">
              <w:rPr>
                <w:i/>
              </w:rPr>
              <w:t>uscar CUIT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S3A1</w:t>
            </w:r>
          </w:p>
        </w:tc>
      </w:tr>
      <w:tr w:rsidR="007B06BB" w14:paraId="316F926B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48BF8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verifica si existe la empresa cliente, y no existe.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713F" w14:textId="77777777" w:rsidR="007B06BB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verifica si existe la empresa cliente, y existe. </w:t>
            </w:r>
            <w:r>
              <w:rPr>
                <w:b/>
              </w:rPr>
              <w:t>ES4A</w:t>
            </w:r>
          </w:p>
          <w:p w14:paraId="4AC77B04" w14:textId="77777777" w:rsidR="007B06BB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4A1</w:t>
            </w:r>
          </w:p>
          <w:p w14:paraId="61C72F54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 w:rsidRPr="00771C07">
              <w:t>Se cancela el CU</w:t>
            </w:r>
            <w:r>
              <w:t>.</w:t>
            </w:r>
          </w:p>
        </w:tc>
      </w:tr>
      <w:tr w:rsidR="007B06BB" w14:paraId="0AE5DD23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0D1BD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solicita los datos generales de la Empresa Cliente: Razón social, Condición de IVA teléfono, celular, fax, e-Mail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0258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0002AB2F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14229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ingresa los siguientes datos de la Empresa Cliente: Razón social, Condición de IVA, teléfono, celular, fax, e-Mail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3EC72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1B4C1981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CE6B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, para cada domicilio de la Empresa Cliente, los datos  del mismo: Altura, Calle, Barrio, Código Postal, Localidad y Provincia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49604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6C20A4E8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B2DF9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, para cada domicilio de la Empresa Cliente, ingresa los siguientes datos: Altura, Calle, Barrio, Código Postal, Localidad y Provincia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8790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6873F21F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35364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selecciona la opción </w:t>
            </w:r>
            <w:r w:rsidRPr="00BB2EEB">
              <w:rPr>
                <w:i/>
              </w:rPr>
              <w:t>Reg</w:t>
            </w:r>
            <w:r>
              <w:rPr>
                <w:i/>
              </w:rPr>
              <w:t xml:space="preserve">istrar Responsable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796" w14:textId="77777777" w:rsidR="007B06BB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selecciona la opción registrar Responsable. </w:t>
            </w:r>
            <w:r>
              <w:rPr>
                <w:b/>
              </w:rPr>
              <w:t>EA9A</w:t>
            </w:r>
          </w:p>
          <w:p w14:paraId="74FB5189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Se prosigue al </w:t>
            </w:r>
            <w:r w:rsidRPr="00793BA2">
              <w:t>Paso 11</w:t>
            </w:r>
            <w:r>
              <w:t xml:space="preserve">. </w:t>
            </w:r>
          </w:p>
        </w:tc>
      </w:tr>
      <w:tr w:rsidR="007B06BB" w14:paraId="7E010EA5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C8B1E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Para cada responsable que el V desee registrar, se llama al CU </w:t>
            </w:r>
            <w:r w:rsidRPr="00B23A4A">
              <w:rPr>
                <w:i/>
              </w:rPr>
              <w:t>XXX. Registrar Responsable Empresa Cliente.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E167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74807DA0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BD52B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Se registró correctamente el Responsable de la Empresa Cliente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D8473" w14:textId="77777777" w:rsidR="007B06BB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No se registró correctamente el Responsable de la Empresa Cliente. </w:t>
            </w:r>
            <w:r>
              <w:rPr>
                <w:b/>
              </w:rPr>
              <w:t>ES11A</w:t>
            </w:r>
          </w:p>
          <w:p w14:paraId="4ADF0199" w14:textId="77777777" w:rsidR="007B06BB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11A1</w:t>
            </w:r>
          </w:p>
          <w:p w14:paraId="684D31E8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Si el V desea, puede volver a seleccionar la opción </w:t>
            </w:r>
            <w:r>
              <w:rPr>
                <w:i/>
              </w:rPr>
              <w:t>Registrar Responsable</w:t>
            </w:r>
            <w:r>
              <w:t xml:space="preserve">, y se regresa al </w:t>
            </w:r>
            <w:r w:rsidRPr="003E6540">
              <w:t>Paso 10.</w:t>
            </w:r>
          </w:p>
        </w:tc>
      </w:tr>
      <w:tr w:rsidR="007B06BB" w14:paraId="5D90CD29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055FF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la confirmación de la registración.</w:t>
            </w:r>
            <w:r>
              <w:rPr>
                <w:b/>
              </w:rPr>
              <w:t xml:space="preserve"> 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FB649" w14:textId="77777777" w:rsidR="007B06BB" w:rsidRDefault="007B06BB" w:rsidP="0025217C">
            <w:pPr>
              <w:pStyle w:val="Prrafodelista"/>
              <w:ind w:left="230"/>
            </w:pPr>
          </w:p>
        </w:tc>
      </w:tr>
      <w:tr w:rsidR="007B06BB" w14:paraId="4405D80F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B806B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confirma la registración. </w:t>
            </w:r>
            <w:r>
              <w:rPr>
                <w:b/>
              </w:rPr>
              <w:t>A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A4DF5" w14:textId="77777777" w:rsidR="007B06BB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confirma la registración. </w:t>
            </w:r>
            <w:r>
              <w:rPr>
                <w:b/>
              </w:rPr>
              <w:t>EA13A</w:t>
            </w:r>
          </w:p>
          <w:p w14:paraId="2D2D759D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7B06BB" w14:paraId="3E549A6A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E90FD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registra los datos de la Empresa Cliente. </w:t>
            </w:r>
            <w:r>
              <w:rPr>
                <w:b/>
              </w:rPr>
              <w:t>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D1613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75ADC2E2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4A13C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l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A54A4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09B37513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61A57DC" w14:textId="77777777" w:rsidR="007B06BB" w:rsidRPr="00654C01" w:rsidRDefault="007B06BB" w:rsidP="00654C01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A951C9" w14:textId="77777777" w:rsidR="007B06BB" w:rsidRPr="00960403" w:rsidRDefault="007B06BB" w:rsidP="00385501">
            <w:r>
              <w:t>El V puede cancelar el CU en cualquier momento.</w:t>
            </w:r>
          </w:p>
        </w:tc>
      </w:tr>
      <w:tr w:rsidR="007B06BB" w14:paraId="1019B210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49F0057" w14:textId="77777777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2DCEA6A" w14:textId="77777777" w:rsidR="007B06BB" w:rsidRDefault="007B06BB" w:rsidP="00654C01">
            <w:r>
              <w:t>No aplica</w:t>
            </w:r>
          </w:p>
        </w:tc>
      </w:tr>
      <w:tr w:rsidR="007B06BB" w14:paraId="31848BD8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4D0C337" w14:textId="77777777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DDDFB0" w14:textId="77777777" w:rsidR="007B06BB" w:rsidRDefault="007B06BB" w:rsidP="00654C01">
            <w:r>
              <w:t>XXX. Registrar Responsable Empresa Cliente</w:t>
            </w:r>
          </w:p>
          <w:p w14:paraId="35DB1A16" w14:textId="77777777" w:rsidR="007B06BB" w:rsidRDefault="007B06BB" w:rsidP="005A0587">
            <w:r>
              <w:t>XXX. Buscar CUIT.</w:t>
            </w:r>
          </w:p>
        </w:tc>
      </w:tr>
      <w:tr w:rsidR="007B06BB" w14:paraId="753F7A51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4F5ACBE" w14:textId="65C81FB9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lastRenderedPageBreak/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F0D59C" w14:textId="77777777" w:rsidR="007B06BB" w:rsidRPr="00067369" w:rsidRDefault="007B06BB" w:rsidP="00654C01">
            <w:pPr>
              <w:rPr>
                <w:u w:val="single"/>
              </w:rPr>
            </w:pPr>
            <w:r>
              <w:t>No aplica</w:t>
            </w:r>
          </w:p>
        </w:tc>
      </w:tr>
      <w:tr w:rsidR="007B06BB" w14:paraId="6DD6B334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F445B8E" w14:textId="77777777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79203E" w14:textId="77777777" w:rsidR="007B06BB" w:rsidRDefault="007B06BB" w:rsidP="00654C01">
            <w:r>
              <w:t xml:space="preserve">No aplica </w:t>
            </w:r>
          </w:p>
        </w:tc>
      </w:tr>
      <w:tr w:rsidR="007B06BB" w14:paraId="062DDADC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0A5B312" w14:textId="77777777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FD3AA01" w14:textId="77777777" w:rsidR="007B06BB" w:rsidRDefault="007B06BB" w:rsidP="00654C01">
            <w:r>
              <w:t>No aplica</w:t>
            </w:r>
          </w:p>
        </w:tc>
      </w:tr>
      <w:tr w:rsidR="007B06BB" w14:paraId="72B9B953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831CC04" w14:textId="1D5DCD33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96C81BC" w14:textId="77777777" w:rsidR="007B06BB" w:rsidRDefault="007B06BB" w:rsidP="00654C01">
            <w:r>
              <w:t>No aplica</w:t>
            </w:r>
          </w:p>
        </w:tc>
      </w:tr>
    </w:tbl>
    <w:p w14:paraId="5A078F8D" w14:textId="77777777" w:rsidR="007B06BB" w:rsidRDefault="007B06BB"/>
    <w:p w14:paraId="1475522D" w14:textId="25D1CDA7" w:rsidR="007B06BB" w:rsidRDefault="007B06BB">
      <w:r>
        <w:br w:type="page"/>
      </w:r>
    </w:p>
    <w:p w14:paraId="7CCB57E5" w14:textId="2C9F515D" w:rsidR="00AE54CE" w:rsidRDefault="00065974" w:rsidP="007B06BB">
      <w:r>
        <w:rPr>
          <w:noProof/>
        </w:rPr>
        <w:lastRenderedPageBreak/>
        <w:pict>
          <v:shape id="_x0000_s1028" type="#_x0000_t75" style="position:absolute;margin-left:11.35pt;margin-top:-88.35pt;width:391.05pt;height:637.75pt;z-index:251659264;mso-position-horizontal-relative:text;mso-position-vertical-relative:text">
            <v:imagedata r:id="rId12" o:title=""/>
            <w10:wrap type="square"/>
          </v:shape>
          <o:OLEObject Type="Embed" ProgID="Visio.Drawing.11" ShapeID="_x0000_s1028" DrawAspect="Content" ObjectID="_1338089132" r:id="rId13"/>
        </w:pict>
      </w:r>
    </w:p>
    <w:p w14:paraId="3FC26ED7" w14:textId="77777777" w:rsidR="00AE54CE" w:rsidRPr="00AE54CE" w:rsidRDefault="00AE54CE" w:rsidP="00AE54CE"/>
    <w:p w14:paraId="5511E1D2" w14:textId="77777777" w:rsidR="00AE54CE" w:rsidRPr="00AE54CE" w:rsidRDefault="00AE54CE" w:rsidP="00AE54CE"/>
    <w:p w14:paraId="6EEAEF37" w14:textId="77777777" w:rsidR="00AE54CE" w:rsidRPr="00AE54CE" w:rsidRDefault="00AE54CE" w:rsidP="00AE54CE"/>
    <w:p w14:paraId="6E72DD16" w14:textId="77777777" w:rsidR="00AE54CE" w:rsidRPr="00AE54CE" w:rsidRDefault="00AE54CE" w:rsidP="00AE54CE"/>
    <w:p w14:paraId="4186E905" w14:textId="77777777" w:rsidR="00AE54CE" w:rsidRPr="00AE54CE" w:rsidRDefault="00AE54CE" w:rsidP="00AE54CE"/>
    <w:p w14:paraId="582E9FA9" w14:textId="77777777" w:rsidR="00AE54CE" w:rsidRPr="00AE54CE" w:rsidRDefault="00AE54CE" w:rsidP="00AE54CE"/>
    <w:p w14:paraId="6A7ACCA8" w14:textId="77777777" w:rsidR="00AE54CE" w:rsidRPr="00AE54CE" w:rsidRDefault="00AE54CE" w:rsidP="00AE54CE"/>
    <w:p w14:paraId="1957D818" w14:textId="77777777" w:rsidR="00AE54CE" w:rsidRPr="00AE54CE" w:rsidRDefault="00AE54CE" w:rsidP="00AE54CE"/>
    <w:p w14:paraId="43B2C418" w14:textId="77777777" w:rsidR="00AE54CE" w:rsidRPr="00AE54CE" w:rsidRDefault="00AE54CE" w:rsidP="00AE54CE"/>
    <w:p w14:paraId="4042802C" w14:textId="77777777" w:rsidR="00AE54CE" w:rsidRPr="00AE54CE" w:rsidRDefault="00AE54CE" w:rsidP="00AE54CE"/>
    <w:p w14:paraId="5FAAC97B" w14:textId="77777777" w:rsidR="00AE54CE" w:rsidRPr="00AE54CE" w:rsidRDefault="00AE54CE" w:rsidP="00AE54CE"/>
    <w:p w14:paraId="452959A9" w14:textId="77777777" w:rsidR="00AE54CE" w:rsidRPr="00AE54CE" w:rsidRDefault="00AE54CE" w:rsidP="00AE54CE"/>
    <w:p w14:paraId="5F4F3823" w14:textId="77777777" w:rsidR="00AE54CE" w:rsidRPr="00AE54CE" w:rsidRDefault="00AE54CE" w:rsidP="00AE54CE"/>
    <w:p w14:paraId="3D39A1F1" w14:textId="77777777" w:rsidR="00AE54CE" w:rsidRPr="00AE54CE" w:rsidRDefault="00AE54CE" w:rsidP="00AE54CE"/>
    <w:p w14:paraId="7F949C03" w14:textId="77777777" w:rsidR="00AE54CE" w:rsidRPr="00AE54CE" w:rsidRDefault="00AE54CE" w:rsidP="00AE54CE"/>
    <w:p w14:paraId="3354E419" w14:textId="77777777" w:rsidR="00AE54CE" w:rsidRPr="00AE54CE" w:rsidRDefault="00AE54CE" w:rsidP="00AE54CE"/>
    <w:p w14:paraId="7DF61491" w14:textId="77777777" w:rsidR="00AE54CE" w:rsidRPr="00AE54CE" w:rsidRDefault="00AE54CE" w:rsidP="00AE54CE"/>
    <w:p w14:paraId="1EDD3E6B" w14:textId="77777777" w:rsidR="00AE54CE" w:rsidRPr="00AE54CE" w:rsidRDefault="00AE54CE" w:rsidP="00AE54CE"/>
    <w:p w14:paraId="0CDFC2A7" w14:textId="77777777" w:rsidR="00AE54CE" w:rsidRPr="00AE54CE" w:rsidRDefault="00AE54CE" w:rsidP="00AE54CE"/>
    <w:p w14:paraId="20517E54" w14:textId="77777777" w:rsidR="00AE54CE" w:rsidRPr="00AE54CE" w:rsidRDefault="00AE54CE" w:rsidP="00AE54CE"/>
    <w:p w14:paraId="40C44EBD" w14:textId="77777777" w:rsidR="00AE54CE" w:rsidRPr="00AE54CE" w:rsidRDefault="00AE54CE" w:rsidP="00AE54CE"/>
    <w:p w14:paraId="770133B3" w14:textId="460D7C0E" w:rsidR="00AE54CE" w:rsidRDefault="00AE54CE" w:rsidP="00AE54CE"/>
    <w:p w14:paraId="0E5D054C" w14:textId="21A0F0C7" w:rsidR="007B06BB" w:rsidRDefault="00AE54CE" w:rsidP="00AE54CE">
      <w:pPr>
        <w:tabs>
          <w:tab w:val="left" w:pos="2169"/>
        </w:tabs>
      </w:pPr>
      <w:r>
        <w:tab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AE54CE" w14:paraId="11F0A45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43976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4A85" w14:textId="77777777" w:rsidR="00AE54CE" w:rsidRPr="00960403" w:rsidRDefault="00AE54CE" w:rsidP="00453617">
            <w:pPr>
              <w:jc w:val="center"/>
            </w:pPr>
            <w:r>
              <w:t>Registrar Cliente</w:t>
            </w:r>
          </w:p>
        </w:tc>
      </w:tr>
      <w:tr w:rsidR="00AE54CE" w14:paraId="52875E9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C5C4A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D6ACF" w14:textId="77777777" w:rsidR="00AE54CE" w:rsidRDefault="00AE54CE" w:rsidP="00453617">
            <w:pPr>
              <w:jc w:val="center"/>
            </w:pPr>
            <w:r>
              <w:t>201/01</w:t>
            </w:r>
          </w:p>
        </w:tc>
      </w:tr>
      <w:tr w:rsidR="00AE54CE" w14:paraId="3D099A1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3B293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7955" w14:textId="77777777" w:rsidR="00AE54CE" w:rsidRDefault="00AE54CE" w:rsidP="00453617">
            <w:pPr>
              <w:jc w:val="center"/>
            </w:pPr>
            <w:r>
              <w:t>Registrar un nuevo cliente.</w:t>
            </w:r>
          </w:p>
        </w:tc>
      </w:tr>
      <w:tr w:rsidR="00AE54CE" w:rsidRPr="00F034D2" w14:paraId="2CAF4704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AC3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46338" w14:textId="77777777" w:rsidR="00AE54CE" w:rsidRPr="00B1302B" w:rsidRDefault="00AE54CE" w:rsidP="0045361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, A12, S13, S14.</w:t>
            </w:r>
          </w:p>
        </w:tc>
      </w:tr>
      <w:tr w:rsidR="00AE54CE" w14:paraId="31D58DC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43EF7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073C1" w14:textId="77777777" w:rsidR="00AE54CE" w:rsidRDefault="00AE54CE" w:rsidP="00453617">
            <w:pPr>
              <w:jc w:val="center"/>
            </w:pPr>
            <w:r>
              <w:t>Media</w:t>
            </w:r>
          </w:p>
        </w:tc>
      </w:tr>
      <w:tr w:rsidR="00AE54CE" w14:paraId="66DB0E9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CDCE3" w14:textId="77777777" w:rsidR="00AE54CE" w:rsidRPr="00654C01" w:rsidRDefault="00AE54CE" w:rsidP="00654C01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E940" w14:textId="77777777" w:rsidR="00AE54CE" w:rsidRPr="00C52DBA" w:rsidRDefault="00AE54CE" w:rsidP="00C52DB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Viajante al usuario Esteban Gonzales.</w:t>
            </w:r>
          </w:p>
        </w:tc>
      </w:tr>
      <w:tr w:rsidR="00AE54CE" w14:paraId="00DC4DD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CEF5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82DE" w14:textId="77777777" w:rsidR="00AE54CE" w:rsidRDefault="00AE54CE" w:rsidP="00453617">
            <w:pPr>
              <w:jc w:val="center"/>
            </w:pPr>
            <w:r>
              <w:t>Se registra un nuevo cliente.</w:t>
            </w:r>
          </w:p>
        </w:tc>
      </w:tr>
      <w:tr w:rsidR="00AE54CE" w14:paraId="52CC7E3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35773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938B" w14:textId="77777777" w:rsidR="00AE54CE" w:rsidRPr="00631876" w:rsidRDefault="00AE54CE" w:rsidP="00631876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2CBF" w14:textId="77777777" w:rsidR="00AE54CE" w:rsidRPr="00631876" w:rsidRDefault="00AE54CE" w:rsidP="00631876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749D89" w14:textId="77777777" w:rsidR="00AE54CE" w:rsidRPr="00631876" w:rsidRDefault="00AE54CE" w:rsidP="00631876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AE54CE" w14:paraId="4D95B0E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3D277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CCB7" w14:textId="77777777" w:rsidR="00AE54CE" w:rsidRDefault="00AE54CE" w:rsidP="00654C01">
            <w:r>
              <w:t>El usuario Esteban Gonzales con el rol de Viajante ingresa a la opción “Registrar Cliente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5C6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86BD" w14:textId="77777777" w:rsidR="00AE54CE" w:rsidRDefault="00AE54CE" w:rsidP="00654C01"/>
        </w:tc>
      </w:tr>
      <w:tr w:rsidR="00AE54CE" w14:paraId="42D0D6F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D9F4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6210F" w14:textId="77777777" w:rsidR="00AE54CE" w:rsidRDefault="00AE54CE" w:rsidP="00654C01">
            <w:r>
              <w:t>El sistema solicita el CUIT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17DD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5AD8" w14:textId="77777777" w:rsidR="00AE54CE" w:rsidRDefault="00AE54CE" w:rsidP="00654C01"/>
        </w:tc>
      </w:tr>
      <w:tr w:rsidR="00AE54CE" w14:paraId="7E79764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40BBC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3201C" w14:textId="77777777" w:rsidR="00AE54CE" w:rsidRDefault="00AE54CE" w:rsidP="00654C01">
            <w:r>
              <w:t xml:space="preserve">El V ingresa el CUIT de la empresa cliente: </w:t>
            </w:r>
            <w:r w:rsidRPr="006343F4">
              <w:rPr>
                <w:rFonts w:cstheme="minorHAnsi"/>
              </w:rPr>
              <w:t>30-68448044-4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B2D4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54FE" w14:textId="77777777" w:rsidR="00AE54CE" w:rsidRDefault="00AE54CE" w:rsidP="00654C01"/>
        </w:tc>
      </w:tr>
      <w:tr w:rsidR="00AE54CE" w14:paraId="2C30FEDC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B721D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580CC" w14:textId="77777777" w:rsidR="00AE54CE" w:rsidRDefault="00AE54CE" w:rsidP="00654C01">
            <w:r>
              <w:t>El sistema verifica si existe la empresa cliente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1024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6FC7D" w14:textId="77777777" w:rsidR="00AE54CE" w:rsidRDefault="00AE54CE" w:rsidP="00654C01"/>
        </w:tc>
      </w:tr>
      <w:tr w:rsidR="00AE54CE" w14:paraId="6568C73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E0148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40C50" w14:textId="77777777" w:rsidR="00AE54CE" w:rsidRDefault="00AE54CE" w:rsidP="00654C01">
            <w:r>
              <w:t>El sistema solicita los datos generales de la Empresa Cliente: Razón Social, Condición de IVA, teléfono, celular, fax, e-mail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914C9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F0D94" w14:textId="77777777" w:rsidR="00AE54CE" w:rsidRDefault="00AE54CE" w:rsidP="00654C01"/>
        </w:tc>
      </w:tr>
      <w:tr w:rsidR="00AE54CE" w14:paraId="4292620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EC099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9BF3" w14:textId="77777777" w:rsidR="00AE54CE" w:rsidRDefault="00AE54CE" w:rsidP="00654C01">
            <w:r>
              <w:t xml:space="preserve">El V ingresa los datos: </w:t>
            </w:r>
            <w:proofErr w:type="spellStart"/>
            <w:r>
              <w:t>Lutz</w:t>
            </w:r>
            <w:proofErr w:type="spellEnd"/>
            <w:r>
              <w:t xml:space="preserve"> Ferrando, Responsable Inscripto, 0351-4453563, 0351-155196212, 0351-4453563, lutzferrando@gmail.com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EA88C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4D2A9" w14:textId="77777777" w:rsidR="00AE54CE" w:rsidRDefault="00AE54CE" w:rsidP="00654C01"/>
        </w:tc>
      </w:tr>
      <w:tr w:rsidR="00AE54CE" w14:paraId="4C4350E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78F12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867EC" w14:textId="77777777" w:rsidR="00AE54CE" w:rsidRDefault="00AE54CE" w:rsidP="00654C01">
            <w:r>
              <w:t>El sistema solicita para cada domicilio de la empresa cliente los siguientes datos: Altura, calle, barrio, Código postal, localidad y provinc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7C665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2B555" w14:textId="77777777" w:rsidR="00AE54CE" w:rsidRDefault="00AE54CE" w:rsidP="00654C01"/>
        </w:tc>
      </w:tr>
      <w:tr w:rsidR="00AE54CE" w14:paraId="7CF6395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376BF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F6C81" w14:textId="77777777" w:rsidR="00AE54CE" w:rsidRDefault="00AE54CE" w:rsidP="00654C01">
            <w:r>
              <w:t>El V ingresa los datos: 78, Estrada, Nueva Córdoba, 5000, Córdoba, Córdob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7904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545D" w14:textId="77777777" w:rsidR="00AE54CE" w:rsidRDefault="00AE54CE" w:rsidP="00654C01"/>
        </w:tc>
      </w:tr>
      <w:tr w:rsidR="00AE54CE" w14:paraId="302ECEB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C7D9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C8735" w14:textId="77777777" w:rsidR="00AE54CE" w:rsidRDefault="00AE54CE" w:rsidP="00654C01">
            <w:r>
              <w:t xml:space="preserve">El V selecciona la opción </w:t>
            </w:r>
            <w:r w:rsidRPr="009245E0">
              <w:rPr>
                <w:i/>
              </w:rPr>
              <w:t>Registrar Responsabl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BB8A6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77B38" w14:textId="77777777" w:rsidR="00AE54CE" w:rsidRDefault="00AE54CE" w:rsidP="00654C01"/>
        </w:tc>
      </w:tr>
      <w:tr w:rsidR="00AE54CE" w14:paraId="7959AE9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C0A63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72046" w14:textId="77777777" w:rsidR="00AE54CE" w:rsidRDefault="00AE54CE" w:rsidP="00654C01">
            <w:r>
              <w:t xml:space="preserve">El sistema llama al CU: </w:t>
            </w:r>
            <w:r w:rsidRPr="009245E0">
              <w:rPr>
                <w:i/>
              </w:rPr>
              <w:t>Registrar Responsable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E12FE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B73E3" w14:textId="77777777" w:rsidR="00AE54CE" w:rsidRDefault="00AE54CE" w:rsidP="00654C01"/>
        </w:tc>
      </w:tr>
      <w:tr w:rsidR="00AE54CE" w14:paraId="50F2125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BE30D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21782" w14:textId="77777777" w:rsidR="00AE54CE" w:rsidRDefault="00AE54CE" w:rsidP="00654C01">
            <w:r>
              <w:t>El responsable se registró correctam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8908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1BCBB" w14:textId="77777777" w:rsidR="00AE54CE" w:rsidRDefault="00AE54CE" w:rsidP="00654C01"/>
        </w:tc>
      </w:tr>
      <w:tr w:rsidR="00AE54CE" w14:paraId="6A53308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63881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AB7D" w14:textId="77777777" w:rsidR="00AE54CE" w:rsidRDefault="00AE54CE" w:rsidP="00654C01">
            <w:r>
              <w:t>El V confirma la registración de los datos de la empresa cliente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9D990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C4C97" w14:textId="77777777" w:rsidR="00AE54CE" w:rsidRDefault="00AE54CE" w:rsidP="00654C01"/>
        </w:tc>
      </w:tr>
      <w:tr w:rsidR="00AE54CE" w14:paraId="01BEDA8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A2FB9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57CE9" w14:textId="77777777" w:rsidR="00AE54CE" w:rsidRDefault="00AE54CE" w:rsidP="00654C01">
            <w:r>
              <w:t>El sistema registra los datos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5D308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DB253" w14:textId="77777777" w:rsidR="00AE54CE" w:rsidRDefault="00AE54CE" w:rsidP="00654C01"/>
        </w:tc>
      </w:tr>
      <w:tr w:rsidR="00AE54CE" w14:paraId="21967F6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1D4EB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2027B" w14:textId="77777777" w:rsidR="00AE54CE" w:rsidRDefault="00AE54CE" w:rsidP="00654C01">
            <w:r>
              <w:t>El sistema informa situ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01A0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921E7" w14:textId="77777777" w:rsidR="00AE54CE" w:rsidRDefault="00AE54CE" w:rsidP="00654C01"/>
        </w:tc>
      </w:tr>
      <w:tr w:rsidR="00AE54CE" w14:paraId="318F902F" w14:textId="77777777" w:rsidTr="00BB45EE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235C9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62FAB" w14:textId="77777777" w:rsidR="00AE54CE" w:rsidRDefault="00AE54CE" w:rsidP="00654C01"/>
        </w:tc>
      </w:tr>
      <w:tr w:rsidR="00AE54CE" w14:paraId="38AEA52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B257A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9A152" w14:textId="77777777" w:rsidR="00AE54CE" w:rsidRDefault="00AE54CE" w:rsidP="00654C01"/>
        </w:tc>
      </w:tr>
      <w:tr w:rsidR="00AE54CE" w14:paraId="15A9F2E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8A67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lastRenderedPageBreak/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59BA" w14:textId="77777777" w:rsidR="00AE54CE" w:rsidRDefault="00AE54CE" w:rsidP="00453617">
            <w:pPr>
              <w:jc w:val="center"/>
            </w:pPr>
          </w:p>
        </w:tc>
      </w:tr>
      <w:tr w:rsidR="00AE54CE" w14:paraId="2FE5913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8B348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29472" w14:textId="77777777" w:rsidR="00AE54CE" w:rsidRDefault="00AE54CE" w:rsidP="00453617">
            <w:pPr>
              <w:jc w:val="center"/>
            </w:pPr>
            <w:r>
              <w:t>Pisciolari Antonela</w:t>
            </w:r>
          </w:p>
        </w:tc>
      </w:tr>
      <w:tr w:rsidR="00AE54CE" w14:paraId="2AF147D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19101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47D8B" w14:textId="77777777" w:rsidR="00AE54CE" w:rsidRDefault="00AE54CE" w:rsidP="00453617">
            <w:pPr>
              <w:jc w:val="center"/>
            </w:pPr>
            <w:r>
              <w:t>V 1.0</w:t>
            </w:r>
          </w:p>
        </w:tc>
      </w:tr>
      <w:tr w:rsidR="00AE54CE" w14:paraId="20DE937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CDC3E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FCA8" w14:textId="77777777" w:rsidR="00AE54CE" w:rsidRDefault="00AE54CE" w:rsidP="00453617">
            <w:pPr>
              <w:jc w:val="center"/>
            </w:pPr>
            <w:r>
              <w:t>13/07/2010</w:t>
            </w:r>
          </w:p>
        </w:tc>
      </w:tr>
    </w:tbl>
    <w:p w14:paraId="15CC45A7" w14:textId="77777777" w:rsidR="00AE54CE" w:rsidRDefault="00AE54CE"/>
    <w:p w14:paraId="3641D6AA" w14:textId="77777777" w:rsidR="00AE54CE" w:rsidRPr="00AE54CE" w:rsidRDefault="00AE54CE" w:rsidP="00AE54CE">
      <w:pPr>
        <w:tabs>
          <w:tab w:val="left" w:pos="2169"/>
        </w:tabs>
      </w:pPr>
    </w:p>
    <w:sectPr w:rsidR="00AE54CE" w:rsidRPr="00AE54CE" w:rsidSect="00A97225">
      <w:headerReference w:type="default" r:id="rId14"/>
      <w:footerReference w:type="default" r:id="rId15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3606DBB" w14:textId="77777777" w:rsidR="00065974" w:rsidRDefault="00065974" w:rsidP="00740C3F">
      <w:pPr>
        <w:spacing w:after="0" w:line="240" w:lineRule="auto"/>
      </w:pPr>
      <w:r>
        <w:separator/>
      </w:r>
    </w:p>
  </w:endnote>
  <w:endnote w:type="continuationSeparator" w:id="0">
    <w:p w14:paraId="3FE5484C" w14:textId="77777777" w:rsidR="00065974" w:rsidRDefault="00065974" w:rsidP="00740C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03" w:type="dxa"/>
      <w:jc w:val="center"/>
      <w:tblInd w:w="213" w:type="dxa"/>
      <w:tblBorders>
        <w:top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661"/>
      <w:gridCol w:w="4942"/>
    </w:tblGrid>
    <w:tr w:rsidR="00B941D9" w:rsidRPr="004F34FB" w14:paraId="4AC2A104" w14:textId="77777777" w:rsidTr="00740C3F">
      <w:trPr>
        <w:jc w:val="center"/>
      </w:trPr>
      <w:tc>
        <w:tcPr>
          <w:tcW w:w="4661" w:type="dxa"/>
        </w:tcPr>
        <w:p w14:paraId="2893F05E" w14:textId="77777777" w:rsidR="00B941D9" w:rsidRPr="004F34FB" w:rsidRDefault="00B941D9" w:rsidP="00740C3F">
          <w:pPr>
            <w:pStyle w:val="Piedepgina"/>
            <w:rPr>
              <w:rFonts w:ascii="Arial" w:hAnsi="Arial" w:cs="Arial"/>
              <w:sz w:val="18"/>
              <w:szCs w:val="18"/>
              <w:lang w:val="es-AR"/>
            </w:rPr>
          </w:pPr>
          <w:r>
            <w:rPr>
              <w:rFonts w:ascii="Arial" w:hAnsi="Arial" w:cs="Arial"/>
              <w:sz w:val="18"/>
              <w:szCs w:val="18"/>
              <w:lang w:val="es-AR"/>
            </w:rPr>
            <w:t>Agüero, Nafria, Pisciolari, Quiroga, Waisman</w:t>
          </w:r>
        </w:p>
        <w:p w14:paraId="4E78FCB2" w14:textId="77777777" w:rsidR="00B941D9" w:rsidRPr="004F34FB" w:rsidRDefault="00B941D9" w:rsidP="00740C3F">
          <w:pPr>
            <w:pStyle w:val="Piedepgina"/>
            <w:rPr>
              <w:rFonts w:ascii="Arial" w:hAnsi="Arial" w:cs="Arial"/>
              <w:sz w:val="18"/>
              <w:szCs w:val="18"/>
              <w:lang w:val="es-AR"/>
            </w:rPr>
          </w:pPr>
        </w:p>
      </w:tc>
      <w:tc>
        <w:tcPr>
          <w:tcW w:w="4942" w:type="dxa"/>
        </w:tcPr>
        <w:p w14:paraId="12831B7F" w14:textId="084213C0" w:rsidR="00B941D9" w:rsidRPr="004F34FB" w:rsidRDefault="00B941D9" w:rsidP="00740C3F">
          <w:pPr>
            <w:pStyle w:val="Piedepgina"/>
            <w:jc w:val="right"/>
            <w:rPr>
              <w:rFonts w:ascii="Arial" w:hAnsi="Arial" w:cs="Arial"/>
              <w:sz w:val="18"/>
              <w:szCs w:val="18"/>
            </w:rPr>
          </w:pPr>
          <w:r w:rsidRPr="004F34FB">
            <w:rPr>
              <w:rFonts w:ascii="Arial" w:hAnsi="Arial" w:cs="Arial"/>
              <w:sz w:val="18"/>
              <w:szCs w:val="18"/>
            </w:rPr>
            <w:t xml:space="preserve">Página </w: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F034D2">
            <w:rPr>
              <w:rStyle w:val="Nmerodepgina"/>
              <w:rFonts w:ascii="Arial" w:hAnsi="Arial" w:cs="Arial"/>
              <w:noProof/>
              <w:sz w:val="18"/>
              <w:szCs w:val="18"/>
            </w:rPr>
            <w:t>1</w: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4F34FB">
            <w:rPr>
              <w:rFonts w:ascii="Arial" w:hAnsi="Arial" w:cs="Arial"/>
              <w:sz w:val="18"/>
              <w:szCs w:val="18"/>
            </w:rPr>
            <w:t xml:space="preserve"> de </w:t>
          </w:r>
          <w:r w:rsidRPr="004F34FB">
            <w:rPr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4F34FB">
            <w:rPr>
              <w:rFonts w:ascii="Arial" w:hAnsi="Arial" w:cs="Arial"/>
              <w:sz w:val="18"/>
              <w:szCs w:val="18"/>
            </w:rPr>
            <w:fldChar w:fldCharType="separate"/>
          </w:r>
          <w:r w:rsidR="00F034D2">
            <w:rPr>
              <w:rFonts w:ascii="Arial" w:hAnsi="Arial" w:cs="Arial"/>
              <w:noProof/>
              <w:sz w:val="18"/>
              <w:szCs w:val="18"/>
            </w:rPr>
            <w:t>17</w:t>
          </w:r>
          <w:r w:rsidRPr="004F34FB">
            <w:rPr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14:paraId="11DA94A8" w14:textId="77777777" w:rsidR="00B941D9" w:rsidRDefault="00B941D9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452A135" w14:textId="77777777" w:rsidR="00065974" w:rsidRDefault="00065974" w:rsidP="00740C3F">
      <w:pPr>
        <w:spacing w:after="0" w:line="240" w:lineRule="auto"/>
      </w:pPr>
      <w:r>
        <w:separator/>
      </w:r>
    </w:p>
  </w:footnote>
  <w:footnote w:type="continuationSeparator" w:id="0">
    <w:p w14:paraId="097B350E" w14:textId="77777777" w:rsidR="00065974" w:rsidRDefault="00065974" w:rsidP="00740C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43FD4F" w14:textId="77777777" w:rsidR="00AE54CE" w:rsidRPr="00740C3F" w:rsidRDefault="00AE54CE">
    <w:pPr>
      <w:pStyle w:val="Encabezado"/>
      <w:rPr>
        <w:sz w:val="18"/>
        <w:szCs w:val="18"/>
      </w:rPr>
    </w:pPr>
  </w:p>
  <w:tbl>
    <w:tblPr>
      <w:tblStyle w:val="Tablaconcuadrcula"/>
      <w:tblW w:w="9482" w:type="dxa"/>
      <w:tblInd w:w="-459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500"/>
      <w:gridCol w:w="4142"/>
      <w:gridCol w:w="1840"/>
    </w:tblGrid>
    <w:tr w:rsidR="00B941D9" w:rsidRPr="00740C3F" w14:paraId="2A0A884F" w14:textId="77777777" w:rsidTr="00740C3F">
      <w:trPr>
        <w:trHeight w:val="277"/>
      </w:trPr>
      <w:tc>
        <w:tcPr>
          <w:tcW w:w="3500" w:type="dxa"/>
        </w:tcPr>
        <w:p w14:paraId="6F08CB3A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Universidad Tecnológica Nacional</w:t>
          </w:r>
        </w:p>
      </w:tc>
      <w:tc>
        <w:tcPr>
          <w:tcW w:w="4142" w:type="dxa"/>
        </w:tcPr>
        <w:p w14:paraId="3F695A05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</w:p>
      </w:tc>
      <w:tc>
        <w:tcPr>
          <w:tcW w:w="1840" w:type="dxa"/>
        </w:tcPr>
        <w:p w14:paraId="47AF4583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Proyecto Final</w:t>
          </w:r>
        </w:p>
      </w:tc>
    </w:tr>
    <w:tr w:rsidR="00B941D9" w:rsidRPr="00740C3F" w14:paraId="59A2F135" w14:textId="77777777" w:rsidTr="00740C3F">
      <w:trPr>
        <w:trHeight w:val="295"/>
      </w:trPr>
      <w:tc>
        <w:tcPr>
          <w:tcW w:w="3500" w:type="dxa"/>
        </w:tcPr>
        <w:p w14:paraId="711C10BE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Facultad Regional Córdoba</w:t>
          </w:r>
        </w:p>
      </w:tc>
      <w:tc>
        <w:tcPr>
          <w:tcW w:w="4142" w:type="dxa"/>
        </w:tcPr>
        <w:p w14:paraId="5CBB4541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Ingeniería en Sistemas de Información</w:t>
          </w:r>
        </w:p>
      </w:tc>
      <w:tc>
        <w:tcPr>
          <w:tcW w:w="1840" w:type="dxa"/>
        </w:tcPr>
        <w:p w14:paraId="175CAE99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SEEE</w:t>
          </w:r>
        </w:p>
      </w:tc>
    </w:tr>
  </w:tbl>
  <w:p w14:paraId="5C98309E" w14:textId="0CA31051" w:rsidR="00B941D9" w:rsidRDefault="00B941D9">
    <w:pPr>
      <w:pStyle w:val="Encabezado"/>
    </w:pPr>
  </w:p>
  <w:p w14:paraId="1C6AF6BE" w14:textId="77777777" w:rsidR="00B941D9" w:rsidRDefault="00B941D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927A7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>
    <w:nsid w:val="14C032BE"/>
    <w:multiLevelType w:val="hybridMultilevel"/>
    <w:tmpl w:val="CF2A0460"/>
    <w:lvl w:ilvl="0" w:tplc="2564C820">
      <w:start w:val="1"/>
      <w:numFmt w:val="bullet"/>
      <w:lvlText w:val="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3">
    <w:nsid w:val="2C9806F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">
    <w:nsid w:val="48EB2DB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>
    <w:nsid w:val="56DB5103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">
    <w:nsid w:val="64A5581B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76143B1A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7"/>
  </w:num>
  <w:num w:numId="4">
    <w:abstractNumId w:val="3"/>
  </w:num>
  <w:num w:numId="5">
    <w:abstractNumId w:val="6"/>
  </w:num>
  <w:num w:numId="6">
    <w:abstractNumId w:val="4"/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CD3"/>
    <w:rsid w:val="00065974"/>
    <w:rsid w:val="00092D1C"/>
    <w:rsid w:val="001368AE"/>
    <w:rsid w:val="0014215F"/>
    <w:rsid w:val="00177408"/>
    <w:rsid w:val="001A0009"/>
    <w:rsid w:val="002A2BAC"/>
    <w:rsid w:val="002A7CF0"/>
    <w:rsid w:val="002C3BFA"/>
    <w:rsid w:val="00310004"/>
    <w:rsid w:val="00322BDA"/>
    <w:rsid w:val="00335992"/>
    <w:rsid w:val="00346BC0"/>
    <w:rsid w:val="003D3610"/>
    <w:rsid w:val="004938A2"/>
    <w:rsid w:val="004A4526"/>
    <w:rsid w:val="004C1E94"/>
    <w:rsid w:val="00504849"/>
    <w:rsid w:val="00511D5C"/>
    <w:rsid w:val="0051283E"/>
    <w:rsid w:val="00516A93"/>
    <w:rsid w:val="00537CD3"/>
    <w:rsid w:val="00633F9D"/>
    <w:rsid w:val="006828CB"/>
    <w:rsid w:val="00740C3F"/>
    <w:rsid w:val="00742608"/>
    <w:rsid w:val="00754B4F"/>
    <w:rsid w:val="007559BE"/>
    <w:rsid w:val="007B06BB"/>
    <w:rsid w:val="007B1462"/>
    <w:rsid w:val="007B2088"/>
    <w:rsid w:val="00814F0A"/>
    <w:rsid w:val="00846953"/>
    <w:rsid w:val="008662F1"/>
    <w:rsid w:val="00867BB0"/>
    <w:rsid w:val="008A0929"/>
    <w:rsid w:val="008D3BE6"/>
    <w:rsid w:val="00915FCE"/>
    <w:rsid w:val="009A1D93"/>
    <w:rsid w:val="009E59B3"/>
    <w:rsid w:val="009F5D19"/>
    <w:rsid w:val="00A36552"/>
    <w:rsid w:val="00A402B8"/>
    <w:rsid w:val="00A97225"/>
    <w:rsid w:val="00AC223D"/>
    <w:rsid w:val="00AE54CE"/>
    <w:rsid w:val="00AF086B"/>
    <w:rsid w:val="00B941D9"/>
    <w:rsid w:val="00BD51C6"/>
    <w:rsid w:val="00C06DC1"/>
    <w:rsid w:val="00C85DCE"/>
    <w:rsid w:val="00DA4708"/>
    <w:rsid w:val="00DB5BB9"/>
    <w:rsid w:val="00E163EC"/>
    <w:rsid w:val="00EB7BEB"/>
    <w:rsid w:val="00EE1ADE"/>
    <w:rsid w:val="00EF59B5"/>
    <w:rsid w:val="00F034D2"/>
    <w:rsid w:val="00F07943"/>
    <w:rsid w:val="00F23E2E"/>
    <w:rsid w:val="00F42C79"/>
    <w:rsid w:val="00F748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16A4704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Ttulo1">
    <w:name w:val="heading 1"/>
    <w:basedOn w:val="Normal"/>
    <w:next w:val="Normal"/>
    <w:link w:val="Ttulo1C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Sinespaciado">
    <w:name w:val="No Spacing"/>
    <w:link w:val="SinespaciadoC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97225"/>
    <w:rPr>
      <w:rFonts w:eastAsiaTheme="minorEastAsi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A97225"/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A97225"/>
    <w:pPr>
      <w:outlineLvl w:val="9"/>
    </w:pPr>
  </w:style>
  <w:style w:type="table" w:styleId="Listaclara-nfasis1">
    <w:name w:val="Light List Accent 1"/>
    <w:basedOn w:val="Tabla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tulo">
    <w:name w:val="Subtitle"/>
    <w:basedOn w:val="Normal"/>
    <w:next w:val="Normal"/>
    <w:link w:val="SubttuloC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tuloCar">
    <w:name w:val="Subtítulo Car"/>
    <w:basedOn w:val="Fuentedeprrafopredeter"/>
    <w:link w:val="Subttulo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nfasisintenso">
    <w:name w:val="Intense Emphasis"/>
    <w:basedOn w:val="Fuentedeprrafopredeter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D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2A7CF0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740C3F"/>
  </w:style>
  <w:style w:type="paragraph" w:styleId="Piedepgina">
    <w:name w:val="footer"/>
    <w:basedOn w:val="Normal"/>
    <w:link w:val="Piedepgina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40C3F"/>
  </w:style>
  <w:style w:type="character" w:styleId="Nmerodepgina">
    <w:name w:val="page number"/>
    <w:basedOn w:val="Fuentedeprrafopredeter"/>
    <w:rsid w:val="00740C3F"/>
  </w:style>
  <w:style w:type="character" w:customStyle="1" w:styleId="Ttulo2Car">
    <w:name w:val="Título 2 Car"/>
    <w:basedOn w:val="Fuentedeprrafopredeter"/>
    <w:link w:val="Ttulo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D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Ttulo1">
    <w:name w:val="heading 1"/>
    <w:basedOn w:val="Normal"/>
    <w:next w:val="Normal"/>
    <w:link w:val="Ttulo1C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Sinespaciado">
    <w:name w:val="No Spacing"/>
    <w:link w:val="SinespaciadoC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97225"/>
    <w:rPr>
      <w:rFonts w:eastAsiaTheme="minorEastAsi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A97225"/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A97225"/>
    <w:pPr>
      <w:outlineLvl w:val="9"/>
    </w:pPr>
  </w:style>
  <w:style w:type="table" w:styleId="Listaclara-nfasis1">
    <w:name w:val="Light List Accent 1"/>
    <w:basedOn w:val="Tabla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tulo">
    <w:name w:val="Subtitle"/>
    <w:basedOn w:val="Normal"/>
    <w:next w:val="Normal"/>
    <w:link w:val="SubttuloC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tuloCar">
    <w:name w:val="Subtítulo Car"/>
    <w:basedOn w:val="Fuentedeprrafopredeter"/>
    <w:link w:val="Subttulo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nfasisintenso">
    <w:name w:val="Intense Emphasis"/>
    <w:basedOn w:val="Fuentedeprrafopredeter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D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2A7CF0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740C3F"/>
  </w:style>
  <w:style w:type="paragraph" w:styleId="Piedepgina">
    <w:name w:val="footer"/>
    <w:basedOn w:val="Normal"/>
    <w:link w:val="Piedepgina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40C3F"/>
  </w:style>
  <w:style w:type="character" w:styleId="Nmerodepgina">
    <w:name w:val="page number"/>
    <w:basedOn w:val="Fuentedeprrafopredeter"/>
    <w:rsid w:val="00740C3F"/>
  </w:style>
  <w:style w:type="character" w:customStyle="1" w:styleId="Ttulo2Car">
    <w:name w:val="Título 2 Car"/>
    <w:basedOn w:val="Fuentedeprrafopredeter"/>
    <w:link w:val="Ttulo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D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0-01-01T00:00:00</PublishDate>
  <Abstract>Flujo de Trabajo de Requerimientos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2A19592-E14E-4EF3-A926-3588B0EEBB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8</Pages>
  <Words>2531</Words>
  <Characters>13925</Characters>
  <Application>Microsoft Office Word</Application>
  <DocSecurity>0</DocSecurity>
  <Lines>116</Lines>
  <Paragraphs>3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Proyecto Final</vt:lpstr>
      <vt:lpstr>Proyecto Final</vt:lpstr>
    </vt:vector>
  </TitlesOfParts>
  <Company/>
  <LinksUpToDate>false</LinksUpToDate>
  <CharactersWithSpaces>164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Final</dc:title>
  <dc:creator>wasaaa</dc:creator>
  <cp:lastModifiedBy>antopiscio</cp:lastModifiedBy>
  <cp:revision>5</cp:revision>
  <cp:lastPrinted>2010-06-15T06:42:00Z</cp:lastPrinted>
  <dcterms:created xsi:type="dcterms:W3CDTF">2010-06-15T06:47:00Z</dcterms:created>
  <dcterms:modified xsi:type="dcterms:W3CDTF">2010-06-15T09:39:00Z</dcterms:modified>
</cp:coreProperties>
</file>